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5525" w:rsidRDefault="000802AA">
      <w:r>
        <w:rPr>
          <w:rFonts w:hint="eastAsia"/>
        </w:rPr>
        <w:t>第二章：</w:t>
      </w:r>
      <w:r>
        <w:rPr>
          <w:rFonts w:hint="eastAsia"/>
        </w:rPr>
        <w:t>java</w:t>
      </w:r>
      <w:r>
        <w:rPr>
          <w:rFonts w:hint="eastAsia"/>
        </w:rPr>
        <w:t>内存区域与内存溢出</w:t>
      </w:r>
    </w:p>
    <w:p w:rsidR="004B200F" w:rsidRDefault="004B200F">
      <w:r>
        <w:tab/>
        <w:t xml:space="preserve">2.2 </w:t>
      </w:r>
      <w:r>
        <w:t>运行</w:t>
      </w:r>
      <w:proofErr w:type="gramStart"/>
      <w:r>
        <w:t>时数据</w:t>
      </w:r>
      <w:proofErr w:type="gramEnd"/>
      <w:r>
        <w:t>区</w:t>
      </w:r>
    </w:p>
    <w:p w:rsidR="00EB5525" w:rsidRDefault="00EB5525">
      <w:r w:rsidRPr="00EB5525">
        <w:rPr>
          <w:noProof/>
        </w:rPr>
        <w:drawing>
          <wp:inline distT="0" distB="0" distL="0" distR="0">
            <wp:extent cx="5018405" cy="356250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1718" cy="3564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525" w:rsidRDefault="00BB5E50">
      <w:r>
        <w:rPr>
          <w:rFonts w:hint="eastAsia"/>
        </w:rPr>
        <w:t>2.</w:t>
      </w:r>
      <w:r>
        <w:t>3 hotspot</w:t>
      </w:r>
      <w:r>
        <w:t>虚拟机对象探秘</w:t>
      </w:r>
    </w:p>
    <w:p w:rsidR="00BB5E50" w:rsidRDefault="00BB5E50">
      <w:r>
        <w:rPr>
          <w:rFonts w:hint="eastAsia"/>
        </w:rPr>
        <w:t>2.</w:t>
      </w:r>
      <w:r>
        <w:t xml:space="preserve">3.1 </w:t>
      </w:r>
      <w:r>
        <w:t>对象的创建</w:t>
      </w:r>
    </w:p>
    <w:p w:rsidR="00BB5E50" w:rsidRDefault="00BB5E50">
      <w:r>
        <w:tab/>
      </w:r>
      <w:r>
        <w:t>对象所需内存大小在类加载完成就已经确定。</w:t>
      </w:r>
      <w:r>
        <w:t>Java</w:t>
      </w:r>
      <w:r>
        <w:t>堆内存是规整的就用</w:t>
      </w:r>
      <w:r>
        <w:t>“</w:t>
      </w:r>
      <w:r>
        <w:t>指针碰撞</w:t>
      </w:r>
      <w:r>
        <w:t>”</w:t>
      </w:r>
      <w:r>
        <w:t>分配内存，</w:t>
      </w:r>
      <w:proofErr w:type="gramStart"/>
      <w:r>
        <w:t>不</w:t>
      </w:r>
      <w:proofErr w:type="gramEnd"/>
      <w:r>
        <w:t>规整的就用</w:t>
      </w:r>
      <w:r>
        <w:t>“</w:t>
      </w:r>
      <w:r>
        <w:t>空闲列表</w:t>
      </w:r>
      <w:r>
        <w:t>”</w:t>
      </w:r>
      <w:r>
        <w:t>分配。</w:t>
      </w:r>
    </w:p>
    <w:p w:rsidR="005D69D7" w:rsidRDefault="005D69D7">
      <w:r>
        <w:tab/>
      </w:r>
      <w:r>
        <w:t>在并发情况下，为了防止分配内存指针指向错误，有两种解决方式：一种是对分配内存空间的动作进行同步处理</w:t>
      </w:r>
      <w:proofErr w:type="gramStart"/>
      <w:r>
        <w:t>—</w:t>
      </w:r>
      <w:r>
        <w:t>采用</w:t>
      </w:r>
      <w:proofErr w:type="gramEnd"/>
      <w:r>
        <w:t>CAS</w:t>
      </w:r>
      <w:r>
        <w:t>配上失败重试保证更新操作原子性；二是把内存分配的动作按照线程划分到不同的空间，即每个线程在</w:t>
      </w:r>
      <w:r>
        <w:t>java</w:t>
      </w:r>
      <w:r>
        <w:t>堆中预先分配一小块内存，称为本地线程分配缓冲（</w:t>
      </w:r>
      <w:r>
        <w:t>TLAB</w:t>
      </w:r>
      <w:r>
        <w:t>）</w:t>
      </w:r>
      <w:r w:rsidR="0029651E">
        <w:t>。</w:t>
      </w:r>
    </w:p>
    <w:p w:rsidR="00F21CE9" w:rsidRDefault="00F21CE9">
      <w:r>
        <w:tab/>
      </w:r>
      <w:r>
        <w:t>对象创建之后，</w:t>
      </w:r>
      <w:r w:rsidR="004D12B2">
        <w:t>只有</w:t>
      </w:r>
      <w:r>
        <w:rPr>
          <w:rFonts w:hint="eastAsia"/>
        </w:rPr>
        <w:t>&lt;</w:t>
      </w:r>
      <w:r>
        <w:t>inti</w:t>
      </w:r>
      <w:r>
        <w:rPr>
          <w:rFonts w:hint="eastAsia"/>
        </w:rPr>
        <w:t>&gt;</w:t>
      </w:r>
      <w:r>
        <w:rPr>
          <w:rFonts w:hint="eastAsia"/>
        </w:rPr>
        <w:t>方法执行，对于程序来说，对象才真正</w:t>
      </w:r>
      <w:r w:rsidR="00E237A0">
        <w:rPr>
          <w:rFonts w:hint="eastAsia"/>
        </w:rPr>
        <w:t>创建完成</w:t>
      </w:r>
      <w:r w:rsidR="00A472C5">
        <w:rPr>
          <w:rFonts w:hint="eastAsia"/>
        </w:rPr>
        <w:t>。</w:t>
      </w:r>
    </w:p>
    <w:p w:rsidR="004B200F" w:rsidRDefault="004B200F"/>
    <w:p w:rsidR="002D5CFB" w:rsidRDefault="002D5CFB">
      <w:r>
        <w:rPr>
          <w:rFonts w:hint="eastAsia"/>
        </w:rPr>
        <w:t>2.</w:t>
      </w:r>
      <w:r>
        <w:t xml:space="preserve">3.2 </w:t>
      </w:r>
      <w:r>
        <w:t>对象的内存布局</w:t>
      </w:r>
    </w:p>
    <w:p w:rsidR="002D5CFB" w:rsidRDefault="002D5CFB">
      <w:r>
        <w:tab/>
      </w:r>
      <w:r>
        <w:t>对象</w:t>
      </w:r>
      <w:r w:rsidR="000469C2">
        <w:t>在内存中存储分为三块区域：对象头，实例数据，对齐填充</w:t>
      </w:r>
      <w:r w:rsidR="002874E2">
        <w:t>。</w:t>
      </w:r>
    </w:p>
    <w:p w:rsidR="008B64C8" w:rsidRDefault="008B64C8">
      <w:r>
        <w:object w:dxaOrig="13005" w:dyaOrig="5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84.3pt" o:ole="">
            <v:imagedata r:id="rId6" o:title=""/>
          </v:shape>
          <o:OLEObject Type="Embed" ProgID="Visio.Drawing.15" ShapeID="_x0000_i1025" DrawAspect="Content" ObjectID="_1553098071" r:id="rId7"/>
        </w:object>
      </w:r>
    </w:p>
    <w:p w:rsidR="004B200F" w:rsidRDefault="00487861">
      <w:r>
        <w:rPr>
          <w:rFonts w:hint="eastAsia"/>
        </w:rPr>
        <w:lastRenderedPageBreak/>
        <w:t>2.</w:t>
      </w:r>
      <w:r>
        <w:t xml:space="preserve">3.3 </w:t>
      </w:r>
      <w:r>
        <w:t>对象的访问定位</w:t>
      </w:r>
    </w:p>
    <w:p w:rsidR="00487861" w:rsidRDefault="00487861">
      <w:r>
        <w:t>Java</w:t>
      </w:r>
      <w:r>
        <w:t>对象需要</w:t>
      </w:r>
      <w:proofErr w:type="gramStart"/>
      <w:r>
        <w:t>栈</w:t>
      </w:r>
      <w:proofErr w:type="gramEnd"/>
      <w:r>
        <w:t>上的</w:t>
      </w:r>
      <w:r>
        <w:t>reference</w:t>
      </w:r>
      <w:r>
        <w:t>数据来操作堆上的对象</w:t>
      </w:r>
      <w:r w:rsidR="002D6ABB">
        <w:t>，</w:t>
      </w:r>
      <w:r w:rsidR="002D6ABB">
        <w:t>reference</w:t>
      </w:r>
      <w:r w:rsidR="002D6ABB">
        <w:t>只规定了对象的引用，对象的访问方式有两种：使用句柄和直接指针。</w:t>
      </w:r>
    </w:p>
    <w:p w:rsidR="00CE301C" w:rsidRDefault="00CE301C">
      <w:r>
        <w:rPr>
          <w:noProof/>
        </w:rPr>
        <w:drawing>
          <wp:inline distT="0" distB="0" distL="0" distR="0" wp14:anchorId="625495C5" wp14:editId="01A2F5A3">
            <wp:extent cx="5274310" cy="2524125"/>
            <wp:effectExtent l="0" t="0" r="254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01C" w:rsidRDefault="00CE301C"/>
    <w:p w:rsidR="00CE301C" w:rsidRDefault="00CE301C">
      <w:r>
        <w:rPr>
          <w:noProof/>
        </w:rPr>
        <w:drawing>
          <wp:inline distT="0" distB="0" distL="0" distR="0" wp14:anchorId="4EA8632F" wp14:editId="34864C9C">
            <wp:extent cx="5274310" cy="25717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01C" w:rsidRDefault="00CE301C"/>
    <w:p w:rsidR="00CE301C" w:rsidRDefault="00CE301C"/>
    <w:p w:rsidR="00BA1A8F" w:rsidRDefault="00BA1A8F">
      <w:r>
        <w:t>第三章</w:t>
      </w:r>
      <w:r>
        <w:rPr>
          <w:rFonts w:hint="eastAsia"/>
        </w:rPr>
        <w:t xml:space="preserve"> </w:t>
      </w:r>
      <w:r>
        <w:rPr>
          <w:rFonts w:hint="eastAsia"/>
        </w:rPr>
        <w:t>垃圾收集器与内存分配策略</w:t>
      </w:r>
    </w:p>
    <w:p w:rsidR="002433D7" w:rsidRDefault="002433D7">
      <w:r>
        <w:tab/>
      </w:r>
      <w:r>
        <w:t>对于</w:t>
      </w:r>
      <w:r>
        <w:t>java</w:t>
      </w:r>
      <w:r>
        <w:t>运行</w:t>
      </w:r>
      <w:proofErr w:type="gramStart"/>
      <w:r>
        <w:t>时数据</w:t>
      </w:r>
      <w:proofErr w:type="gramEnd"/>
      <w:r>
        <w:t>区，虚拟机</w:t>
      </w:r>
      <w:proofErr w:type="gramStart"/>
      <w:r>
        <w:t>栈</w:t>
      </w:r>
      <w:proofErr w:type="gramEnd"/>
      <w:r>
        <w:t>，本地方法</w:t>
      </w:r>
      <w:proofErr w:type="gramStart"/>
      <w:r>
        <w:t>栈</w:t>
      </w:r>
      <w:proofErr w:type="gramEnd"/>
      <w:r>
        <w:t>，程序计数器都是线程私有，随线程的消亡而消亡，</w:t>
      </w:r>
      <w:proofErr w:type="gramStart"/>
      <w:r>
        <w:t>栈</w:t>
      </w:r>
      <w:proofErr w:type="gramEnd"/>
      <w:r>
        <w:t>上的</w:t>
      </w:r>
      <w:proofErr w:type="gramStart"/>
      <w:r>
        <w:t>栈</w:t>
      </w:r>
      <w:proofErr w:type="gramEnd"/>
      <w:r>
        <w:t>帧</w:t>
      </w:r>
      <w:proofErr w:type="gramStart"/>
      <w:r>
        <w:t>随着方法随着方法</w:t>
      </w:r>
      <w:proofErr w:type="gramEnd"/>
      <w:r>
        <w:t>的进入和退出进行着入</w:t>
      </w:r>
      <w:proofErr w:type="gramStart"/>
      <w:r>
        <w:t>栈</w:t>
      </w:r>
      <w:proofErr w:type="gramEnd"/>
      <w:r>
        <w:t>和出</w:t>
      </w:r>
      <w:proofErr w:type="gramStart"/>
      <w:r>
        <w:t>栈</w:t>
      </w:r>
      <w:proofErr w:type="gramEnd"/>
      <w:r>
        <w:t>，每个</w:t>
      </w:r>
      <w:proofErr w:type="gramStart"/>
      <w:r>
        <w:t>栈帧分配</w:t>
      </w:r>
      <w:proofErr w:type="gramEnd"/>
      <w:r>
        <w:t>的内存在</w:t>
      </w:r>
      <w:r w:rsidR="00313DED">
        <w:t>编译期</w:t>
      </w:r>
      <w:r>
        <w:t>已经确定，所以这部分不用进行垃圾回收</w:t>
      </w:r>
      <w:r w:rsidR="00EA6583">
        <w:t>。主要集中在堆和方法区上面。</w:t>
      </w:r>
    </w:p>
    <w:p w:rsidR="00356D7B" w:rsidRDefault="00356D7B"/>
    <w:p w:rsidR="00086A3F" w:rsidRDefault="00086A3F">
      <w:r>
        <w:t>判断对象是否存活的方法：</w:t>
      </w:r>
    </w:p>
    <w:p w:rsidR="00086A3F" w:rsidRDefault="00086A3F">
      <w:r>
        <w:t>1.</w:t>
      </w:r>
      <w:r>
        <w:t>引用计数算法</w:t>
      </w:r>
    </w:p>
    <w:p w:rsidR="00086A3F" w:rsidRDefault="00086A3F">
      <w:r>
        <w:tab/>
      </w:r>
      <w:r>
        <w:t>给对象添加一个引用计数器，有地方引用，就</w:t>
      </w:r>
      <w:r>
        <w:t>+1</w:t>
      </w:r>
      <w:r>
        <w:t>，引用失效，就</w:t>
      </w:r>
      <w:r>
        <w:t>-1</w:t>
      </w:r>
      <w:r>
        <w:t>，当这个值为</w:t>
      </w:r>
      <w:r>
        <w:rPr>
          <w:rFonts w:hint="eastAsia"/>
        </w:rPr>
        <w:t>0</w:t>
      </w:r>
      <w:r>
        <w:rPr>
          <w:rFonts w:hint="eastAsia"/>
        </w:rPr>
        <w:t>，就可以进行垃圾回收。但是它不能解决对象之间循环调用的问题。</w:t>
      </w:r>
    </w:p>
    <w:p w:rsidR="00144A09" w:rsidRDefault="00144A09">
      <w:r>
        <w:rPr>
          <w:rFonts w:hint="eastAsia"/>
        </w:rPr>
        <w:t>2.</w:t>
      </w:r>
      <w:r w:rsidR="00C73C47">
        <w:rPr>
          <w:rFonts w:hint="eastAsia"/>
        </w:rPr>
        <w:t>可达性分析算法</w:t>
      </w:r>
      <w:r w:rsidR="005B226F">
        <w:rPr>
          <w:rFonts w:hint="eastAsia"/>
        </w:rPr>
        <w:t>（主流方法）</w:t>
      </w:r>
    </w:p>
    <w:p w:rsidR="002C6451" w:rsidRDefault="00C73C47">
      <w:r>
        <w:tab/>
      </w:r>
      <w:r>
        <w:t>以</w:t>
      </w:r>
      <w:r>
        <w:t>“GC Roots”</w:t>
      </w:r>
      <w:r>
        <w:t>对象为起点开始往下搜索，搜索所走过的路径称为引用链（</w:t>
      </w:r>
      <w:r>
        <w:t>reference chain</w:t>
      </w:r>
      <w:r>
        <w:t>），当一个对象到</w:t>
      </w:r>
      <w:r>
        <w:t>“GC Roots”</w:t>
      </w:r>
      <w:r>
        <w:t>没有任何引用链，说明这个对象不可达，就可以进行回收</w:t>
      </w:r>
      <w:r w:rsidR="002C6451">
        <w:rPr>
          <w:rFonts w:hint="eastAsia"/>
        </w:rPr>
        <w:t>。</w:t>
      </w:r>
    </w:p>
    <w:p w:rsidR="002C6451" w:rsidRDefault="002C6451">
      <w:r>
        <w:lastRenderedPageBreak/>
        <w:tab/>
        <w:t>Java</w:t>
      </w:r>
      <w:r>
        <w:t>中可以作为</w:t>
      </w:r>
      <w:proofErr w:type="gramStart"/>
      <w:r>
        <w:t>”</w:t>
      </w:r>
      <w:proofErr w:type="gramEnd"/>
      <w:r>
        <w:t>GC Roots</w:t>
      </w:r>
      <w:proofErr w:type="gramStart"/>
      <w:r>
        <w:t>”</w:t>
      </w:r>
      <w:proofErr w:type="gramEnd"/>
      <w:r>
        <w:t>的有：</w:t>
      </w:r>
    </w:p>
    <w:p w:rsidR="002C6451" w:rsidRDefault="002C6451">
      <w:r>
        <w:tab/>
      </w:r>
      <w:r w:rsidR="00163D82">
        <w:tab/>
      </w:r>
      <w:r>
        <w:t>1.</w:t>
      </w:r>
      <w:r>
        <w:t>虚拟机</w:t>
      </w:r>
      <w:proofErr w:type="gramStart"/>
      <w:r>
        <w:t>栈</w:t>
      </w:r>
      <w:proofErr w:type="gramEnd"/>
      <w:r>
        <w:t>（</w:t>
      </w:r>
      <w:proofErr w:type="gramStart"/>
      <w:r>
        <w:t>栈帧中</w:t>
      </w:r>
      <w:proofErr w:type="gramEnd"/>
      <w:r>
        <w:t>的</w:t>
      </w:r>
      <w:r w:rsidR="007C13C3">
        <w:t>局部</w:t>
      </w:r>
      <w:r>
        <w:t>变量表）中引用的对象</w:t>
      </w:r>
    </w:p>
    <w:p w:rsidR="002C6451" w:rsidRDefault="002C6451">
      <w:r>
        <w:tab/>
      </w:r>
      <w:r w:rsidR="00163D82">
        <w:tab/>
      </w:r>
      <w:r>
        <w:t>2.</w:t>
      </w:r>
      <w:r w:rsidR="00554846">
        <w:t>方法区中</w:t>
      </w:r>
      <w:r w:rsidR="00554846">
        <w:rPr>
          <w:rFonts w:hint="eastAsia"/>
        </w:rPr>
        <w:t>类静态属性引用的对象</w:t>
      </w:r>
    </w:p>
    <w:p w:rsidR="00554846" w:rsidRDefault="00554846">
      <w:r>
        <w:tab/>
      </w:r>
      <w:r w:rsidR="00163D82">
        <w:tab/>
      </w:r>
      <w:r>
        <w:t>3.</w:t>
      </w:r>
      <w:r>
        <w:t>方法区中常量引用的对象</w:t>
      </w:r>
    </w:p>
    <w:p w:rsidR="00554846" w:rsidRDefault="00554846">
      <w:r>
        <w:tab/>
      </w:r>
      <w:r w:rsidR="00163D82">
        <w:tab/>
      </w:r>
      <w:r>
        <w:t>4.</w:t>
      </w:r>
      <w:r>
        <w:t>本地方法</w:t>
      </w:r>
      <w:proofErr w:type="gramStart"/>
      <w:r>
        <w:t>栈</w:t>
      </w:r>
      <w:proofErr w:type="gramEnd"/>
      <w:r>
        <w:t>JNI</w:t>
      </w:r>
      <w:r>
        <w:t>（</w:t>
      </w:r>
      <w:r>
        <w:t>native</w:t>
      </w:r>
      <w:r>
        <w:t>方法）引用的对象</w:t>
      </w:r>
    </w:p>
    <w:p w:rsidR="00C73C47" w:rsidRDefault="002C6451">
      <w:r>
        <w:tab/>
      </w:r>
      <w:r w:rsidR="00C73C47">
        <w:rPr>
          <w:rFonts w:hint="eastAsia"/>
        </w:rPr>
        <w:t xml:space="preserve"> </w:t>
      </w:r>
    </w:p>
    <w:p w:rsidR="00CE301C" w:rsidRDefault="00A6442D">
      <w:r>
        <w:rPr>
          <w:rFonts w:hint="eastAsia"/>
        </w:rPr>
        <w:t>3.</w:t>
      </w:r>
      <w:r>
        <w:t>2.3 java</w:t>
      </w:r>
      <w:r>
        <w:t>引用的理解</w:t>
      </w:r>
    </w:p>
    <w:p w:rsidR="00A6442D" w:rsidRDefault="00A6442D">
      <w:r>
        <w:tab/>
      </w:r>
      <w:r w:rsidR="00D80383">
        <w:t>Jdk1.2</w:t>
      </w:r>
      <w:r w:rsidR="00D80383">
        <w:t>之前，</w:t>
      </w:r>
      <w:r w:rsidR="00D80383">
        <w:t>java</w:t>
      </w:r>
      <w:r w:rsidR="00D80383">
        <w:t>中引用的定义是：如果</w:t>
      </w:r>
      <w:r w:rsidR="00D80383">
        <w:t>reference</w:t>
      </w:r>
      <w:r w:rsidR="00D80383">
        <w:t>类型中存储的数据代表另外一块内存起始地址，就称这块内存代表一个引用。</w:t>
      </w:r>
    </w:p>
    <w:p w:rsidR="00DD1575" w:rsidRDefault="00DD1575">
      <w:r>
        <w:tab/>
        <w:t>Jdk1.2</w:t>
      </w:r>
      <w:r>
        <w:t>之后，扩展为四种</w:t>
      </w:r>
    </w:p>
    <w:p w:rsidR="00DD1575" w:rsidRDefault="00DD1575">
      <w:r>
        <w:t>强引用：</w:t>
      </w:r>
      <w:r>
        <w:t>new</w:t>
      </w:r>
      <w:r>
        <w:t>等，只要强引用存在，垃圾回收永远不会回收</w:t>
      </w:r>
    </w:p>
    <w:p w:rsidR="00DD1575" w:rsidRDefault="00DD1575">
      <w:r>
        <w:t>软引用：</w:t>
      </w:r>
      <w:proofErr w:type="spellStart"/>
      <w:r w:rsidR="007C062B">
        <w:t>softReference</w:t>
      </w:r>
      <w:proofErr w:type="spellEnd"/>
      <w:r w:rsidR="007C062B">
        <w:t>，</w:t>
      </w:r>
      <w:r>
        <w:t>用来描述一些有用但是非必须的对象，在系统即将发生内存溢出之前，会将这些引用进行二次回收</w:t>
      </w:r>
      <w:r w:rsidR="007C062B">
        <w:t>，如果回收之后还是没有足够内存，会报内存溢出</w:t>
      </w:r>
    </w:p>
    <w:p w:rsidR="007C062B" w:rsidRDefault="007C062B">
      <w:r>
        <w:t>弱引用：</w:t>
      </w:r>
      <w:proofErr w:type="spellStart"/>
      <w:r>
        <w:rPr>
          <w:rFonts w:hint="eastAsia"/>
        </w:rPr>
        <w:t>weak</w:t>
      </w:r>
      <w:r>
        <w:t>Reference</w:t>
      </w:r>
      <w:proofErr w:type="spellEnd"/>
      <w:r>
        <w:t>，下一次垃圾回收，就会回收掉。</w:t>
      </w:r>
    </w:p>
    <w:p w:rsidR="00CE301C" w:rsidRDefault="00E7006A">
      <w:r>
        <w:t>虚引用：</w:t>
      </w:r>
      <w:proofErr w:type="spellStart"/>
      <w:r w:rsidR="00BE3A09">
        <w:t>phantomReference</w:t>
      </w:r>
      <w:proofErr w:type="spellEnd"/>
      <w:r w:rsidR="00BE3A09">
        <w:t>，</w:t>
      </w:r>
      <w:r>
        <w:t>存在的唯一</w:t>
      </w:r>
      <w:r w:rsidR="001D5349">
        <w:t>意义</w:t>
      </w:r>
      <w:r>
        <w:t>：在对象回收之前收到一个系统通知。</w:t>
      </w:r>
    </w:p>
    <w:p w:rsidR="00CE301C" w:rsidRDefault="00CE301C"/>
    <w:p w:rsidR="00CE301C" w:rsidRDefault="00CE301C"/>
    <w:p w:rsidR="00CA5F33" w:rsidRDefault="00CA5F33">
      <w:r>
        <w:rPr>
          <w:rFonts w:hint="eastAsia"/>
        </w:rPr>
        <w:t>3.</w:t>
      </w:r>
      <w:r>
        <w:t xml:space="preserve">2.4 </w:t>
      </w:r>
      <w:r>
        <w:t>生存还是死亡</w:t>
      </w:r>
    </w:p>
    <w:p w:rsidR="00CA5F33" w:rsidRDefault="00CA5F33">
      <w:r>
        <w:t>对于标记为不可达的对象，垃圾回收不会立即处理。先判断是否执行</w:t>
      </w:r>
      <w:r>
        <w:t>Finalize</w:t>
      </w:r>
      <w:r>
        <w:t>方法，如果执行，在这方法中如果调用</w:t>
      </w:r>
      <w:r>
        <w:t>this</w:t>
      </w:r>
      <w:r>
        <w:t>成功拯救自己就可以</w:t>
      </w:r>
      <w:r w:rsidR="0044450D">
        <w:t>不用回收。如果</w:t>
      </w:r>
      <w:r>
        <w:t>没有，</w:t>
      </w:r>
      <w:r w:rsidR="0044450D">
        <w:t>就会被回收掉</w:t>
      </w:r>
    </w:p>
    <w:p w:rsidR="0065080C" w:rsidRDefault="0065080C">
      <w:r>
        <w:t>Finalize</w:t>
      </w:r>
      <w:r>
        <w:t>方法只能被系统调用一次。</w:t>
      </w:r>
    </w:p>
    <w:p w:rsidR="00CE301C" w:rsidRDefault="00CE301C"/>
    <w:p w:rsidR="00080447" w:rsidRDefault="00080447">
      <w:r>
        <w:rPr>
          <w:rFonts w:hint="eastAsia"/>
        </w:rPr>
        <w:t>3.</w:t>
      </w:r>
      <w:r>
        <w:t xml:space="preserve">2.5 </w:t>
      </w:r>
      <w:r>
        <w:t>方法区的回收</w:t>
      </w:r>
    </w:p>
    <w:p w:rsidR="00080447" w:rsidRDefault="00080447">
      <w:r>
        <w:tab/>
      </w:r>
      <w:r>
        <w:t>主要回收废弃常量和无用的类</w:t>
      </w:r>
    </w:p>
    <w:p w:rsidR="00CE301C" w:rsidRDefault="00CE301C"/>
    <w:p w:rsidR="00687497" w:rsidRDefault="00687497"/>
    <w:p w:rsidR="00CE301C" w:rsidRDefault="00943B72">
      <w:r>
        <w:rPr>
          <w:rFonts w:hint="eastAsia"/>
        </w:rPr>
        <w:t>3.</w:t>
      </w:r>
      <w:r>
        <w:t xml:space="preserve">3 </w:t>
      </w:r>
      <w:r>
        <w:t>垃圾收集算法</w:t>
      </w:r>
    </w:p>
    <w:p w:rsidR="00CE301C" w:rsidRDefault="008251DB">
      <w:r>
        <w:rPr>
          <w:rFonts w:hint="eastAsia"/>
        </w:rPr>
        <w:t>3</w:t>
      </w:r>
      <w:r>
        <w:t xml:space="preserve">.3.1 </w:t>
      </w:r>
      <w:r>
        <w:t>标记</w:t>
      </w:r>
      <w:r w:rsidR="008C1A2D">
        <w:t>--</w:t>
      </w:r>
      <w:r>
        <w:t>清除算法</w:t>
      </w:r>
    </w:p>
    <w:p w:rsidR="008251DB" w:rsidRDefault="008251DB">
      <w:r>
        <w:t>不足：</w:t>
      </w:r>
      <w:r w:rsidR="00AE7534">
        <w:rPr>
          <w:rFonts w:hint="eastAsia"/>
        </w:rPr>
        <w:t>1.</w:t>
      </w:r>
      <w:r>
        <w:t>标记和清除效率都不高；</w:t>
      </w:r>
    </w:p>
    <w:p w:rsidR="008251DB" w:rsidRDefault="008251DB">
      <w:r>
        <w:tab/>
        <w:t xml:space="preserve">  </w:t>
      </w:r>
      <w:r w:rsidR="00AE7534">
        <w:t>2.</w:t>
      </w:r>
      <w:r>
        <w:t>垃圾回收会产生大量内存碎片，可能导致后续无法分配大内存而再次出发垃圾回收</w:t>
      </w:r>
    </w:p>
    <w:p w:rsidR="00CE301C" w:rsidRDefault="00CE301C"/>
    <w:p w:rsidR="00687497" w:rsidRDefault="00687497">
      <w:r>
        <w:rPr>
          <w:rFonts w:hint="eastAsia"/>
        </w:rPr>
        <w:t>3.</w:t>
      </w:r>
      <w:r>
        <w:t xml:space="preserve">3.2 </w:t>
      </w:r>
      <w:r>
        <w:t>复制算法</w:t>
      </w:r>
    </w:p>
    <w:p w:rsidR="00687497" w:rsidRDefault="00687497">
      <w:r>
        <w:tab/>
      </w:r>
      <w:r>
        <w:t>可用内存分为相等两块，每次使用一块，这块使用完，把存活的对象放到另外一块，然后再把使用过的空间清理掉。</w:t>
      </w:r>
      <w:r w:rsidR="00B341DD">
        <w:t>每次只对半区进行回收，也就不用考虑内存碎片情况，只要移动堆顶指针，按顺序分配即可。</w:t>
      </w:r>
    </w:p>
    <w:p w:rsidR="001F2353" w:rsidRDefault="001F2353">
      <w:r>
        <w:t>优点：实现简单，运行高效</w:t>
      </w:r>
    </w:p>
    <w:p w:rsidR="001F2353" w:rsidRDefault="001F2353">
      <w:r>
        <w:t>缺点：太浪费空间</w:t>
      </w:r>
    </w:p>
    <w:p w:rsidR="007B44F7" w:rsidRDefault="007B44F7">
      <w:r>
        <w:tab/>
      </w:r>
      <w:r>
        <w:t>新生代采用复制算法，</w:t>
      </w:r>
      <w:proofErr w:type="spellStart"/>
      <w:r>
        <w:t>eden</w:t>
      </w:r>
      <w:proofErr w:type="spellEnd"/>
      <w:r>
        <w:t>，</w:t>
      </w:r>
      <w:r>
        <w:t>survivor0</w:t>
      </w:r>
      <w:r>
        <w:t>，</w:t>
      </w:r>
      <w:r>
        <w:t>survivor1</w:t>
      </w:r>
      <w:r>
        <w:t>按照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划分，每次用</w:t>
      </w:r>
      <w:proofErr w:type="spellStart"/>
      <w:r>
        <w:rPr>
          <w:rFonts w:hint="eastAsia"/>
        </w:rPr>
        <w:t>eden</w:t>
      </w:r>
      <w:proofErr w:type="spellEnd"/>
      <w:r>
        <w:rPr>
          <w:rFonts w:hint="eastAsia"/>
        </w:rPr>
        <w:t>和一个</w:t>
      </w:r>
      <w:r>
        <w:rPr>
          <w:rFonts w:hint="eastAsia"/>
        </w:rPr>
        <w:t>survivor</w:t>
      </w:r>
      <w:r>
        <w:rPr>
          <w:rFonts w:hint="eastAsia"/>
        </w:rPr>
        <w:t>区域，回收时，全部放入另外一块</w:t>
      </w:r>
      <w:r>
        <w:rPr>
          <w:rFonts w:hint="eastAsia"/>
        </w:rPr>
        <w:t>survivor</w:t>
      </w:r>
      <w:r>
        <w:rPr>
          <w:rFonts w:hint="eastAsia"/>
        </w:rPr>
        <w:t>区域</w:t>
      </w:r>
      <w:r w:rsidR="00AE504A">
        <w:rPr>
          <w:rFonts w:hint="eastAsia"/>
        </w:rPr>
        <w:t>。</w:t>
      </w:r>
    </w:p>
    <w:p w:rsidR="00557196" w:rsidRDefault="00557196"/>
    <w:p w:rsidR="00557196" w:rsidRDefault="008C1A2D">
      <w:r>
        <w:rPr>
          <w:rFonts w:hint="eastAsia"/>
        </w:rPr>
        <w:t>3.</w:t>
      </w:r>
      <w:r>
        <w:t xml:space="preserve">3.3 </w:t>
      </w:r>
      <w:r>
        <w:t>标记</w:t>
      </w:r>
      <w:r>
        <w:t>—</w:t>
      </w:r>
      <w:r>
        <w:t>整理算法</w:t>
      </w:r>
    </w:p>
    <w:p w:rsidR="00CE301C" w:rsidRDefault="008C1A2D">
      <w:r>
        <w:tab/>
      </w:r>
      <w:r>
        <w:t>标记，然后把存活对象向一端移动，然后清理掉边界以外的内存。</w:t>
      </w:r>
    </w:p>
    <w:p w:rsidR="00CE301C" w:rsidRDefault="00CE301C"/>
    <w:p w:rsidR="00CE301C" w:rsidRDefault="00CE301C"/>
    <w:p w:rsidR="00DB589B" w:rsidRDefault="00DB589B">
      <w:r>
        <w:rPr>
          <w:rFonts w:hint="eastAsia"/>
        </w:rPr>
        <w:lastRenderedPageBreak/>
        <w:t>3.</w:t>
      </w:r>
      <w:r>
        <w:t xml:space="preserve">5 </w:t>
      </w:r>
      <w:r>
        <w:t>垃圾</w:t>
      </w:r>
      <w:r w:rsidR="0026728E">
        <w:t>收集器</w:t>
      </w:r>
    </w:p>
    <w:p w:rsidR="005C3610" w:rsidRDefault="005C3610"/>
    <w:p w:rsidR="00CE301C" w:rsidRDefault="00AD533A">
      <w:r>
        <w:tab/>
      </w:r>
      <w:r>
        <w:rPr>
          <w:noProof/>
        </w:rPr>
        <w:drawing>
          <wp:inline distT="0" distB="0" distL="0" distR="0" wp14:anchorId="11E82171" wp14:editId="5AB39FD1">
            <wp:extent cx="5273803" cy="4162349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05991" cy="4187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533A" w:rsidRDefault="00AD533A"/>
    <w:p w:rsidR="00AD533A" w:rsidRDefault="00AD533A"/>
    <w:p w:rsidR="00AD533A" w:rsidRDefault="00962690">
      <w:r>
        <w:rPr>
          <w:rFonts w:hint="eastAsia"/>
        </w:rPr>
        <w:t xml:space="preserve">3.6 </w:t>
      </w:r>
      <w:r>
        <w:rPr>
          <w:rFonts w:hint="eastAsia"/>
        </w:rPr>
        <w:t>内存分配和回收策略</w:t>
      </w:r>
    </w:p>
    <w:p w:rsidR="006C6929" w:rsidRDefault="00680D4D">
      <w:r>
        <w:tab/>
      </w:r>
      <w:r>
        <w:t>对象的内存分配，首先分配到新生代的</w:t>
      </w:r>
      <w:proofErr w:type="spellStart"/>
      <w:r>
        <w:t>eden</w:t>
      </w:r>
      <w:proofErr w:type="spellEnd"/>
      <w:r>
        <w:t>区，如果启用了本地线程分配缓冲</w:t>
      </w:r>
      <w:r>
        <w:t>TLAB</w:t>
      </w:r>
      <w:r>
        <w:t>，会优先在</w:t>
      </w:r>
      <w:r>
        <w:t>TLAB</w:t>
      </w:r>
      <w:r>
        <w:t>上分配。少数情况直接分配到老年代。</w:t>
      </w:r>
    </w:p>
    <w:p w:rsidR="00E961B4" w:rsidRDefault="00E961B4"/>
    <w:p w:rsidR="00E961B4" w:rsidRDefault="00E961B4">
      <w:r>
        <w:rPr>
          <w:rFonts w:hint="eastAsia"/>
        </w:rPr>
        <w:t>3.</w:t>
      </w:r>
      <w:r>
        <w:t xml:space="preserve">6.1 </w:t>
      </w:r>
      <w:r>
        <w:t>对象优先在</w:t>
      </w:r>
      <w:proofErr w:type="spellStart"/>
      <w:r>
        <w:t>eden</w:t>
      </w:r>
      <w:proofErr w:type="spellEnd"/>
      <w:r>
        <w:t>区域分配</w:t>
      </w:r>
    </w:p>
    <w:p w:rsidR="00E961B4" w:rsidRDefault="00E961B4">
      <w:r>
        <w:tab/>
      </w:r>
      <w:r>
        <w:t>新生代中</w:t>
      </w:r>
      <w:proofErr w:type="spellStart"/>
      <w:r>
        <w:t>eden</w:t>
      </w:r>
      <w:proofErr w:type="spellEnd"/>
      <w:r>
        <w:t>：</w:t>
      </w:r>
      <w:r>
        <w:t>survivor0</w:t>
      </w:r>
      <w:r>
        <w:t>：</w:t>
      </w:r>
      <w:r>
        <w:t>survivor0 = 8</w:t>
      </w:r>
      <w:r>
        <w:t>：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，如果</w:t>
      </w:r>
      <w:proofErr w:type="spellStart"/>
      <w:r>
        <w:rPr>
          <w:rFonts w:hint="eastAsia"/>
        </w:rPr>
        <w:t>eden</w:t>
      </w:r>
      <w:proofErr w:type="spellEnd"/>
      <w:r>
        <w:rPr>
          <w:rFonts w:hint="eastAsia"/>
        </w:rPr>
        <w:t>没有足够的空间分配，会出发一次</w:t>
      </w:r>
      <w:r>
        <w:rPr>
          <w:rFonts w:hint="eastAsia"/>
        </w:rPr>
        <w:t>minor</w:t>
      </w:r>
      <w:r>
        <w:t xml:space="preserve"> GC</w:t>
      </w:r>
      <w:r>
        <w:t>，存活的会放入</w:t>
      </w:r>
      <w:r>
        <w:t>survivor</w:t>
      </w:r>
      <w:r>
        <w:t>区域，如果</w:t>
      </w:r>
      <w:r>
        <w:t>survivor</w:t>
      </w:r>
      <w:r>
        <w:t>放不下，会直接放去老年代</w:t>
      </w:r>
    </w:p>
    <w:p w:rsidR="004111CE" w:rsidRDefault="004111CE"/>
    <w:p w:rsidR="00AD533A" w:rsidRDefault="004111CE">
      <w:r>
        <w:rPr>
          <w:rFonts w:hint="eastAsia"/>
        </w:rPr>
        <w:t>3.</w:t>
      </w:r>
      <w:r>
        <w:t xml:space="preserve">6.2 </w:t>
      </w:r>
      <w:proofErr w:type="gramStart"/>
      <w:r>
        <w:t>大对象</w:t>
      </w:r>
      <w:proofErr w:type="gramEnd"/>
      <w:r>
        <w:rPr>
          <w:rFonts w:hint="eastAsia"/>
        </w:rPr>
        <w:t>直接进入老年代</w:t>
      </w:r>
    </w:p>
    <w:p w:rsidR="00915607" w:rsidRDefault="00915607"/>
    <w:p w:rsidR="004111CE" w:rsidRDefault="004111CE">
      <w:r>
        <w:rPr>
          <w:rFonts w:hint="eastAsia"/>
        </w:rPr>
        <w:t>3.</w:t>
      </w:r>
      <w:r>
        <w:t xml:space="preserve">6.3 </w:t>
      </w:r>
      <w:r>
        <w:t>长期存活的对象进入老年代</w:t>
      </w:r>
    </w:p>
    <w:p w:rsidR="006B2E00" w:rsidRDefault="006B2E00">
      <w:r>
        <w:tab/>
      </w:r>
      <w:r>
        <w:t>对于新生代中的对象，每经过一次</w:t>
      </w:r>
      <w:r>
        <w:t>minor GC</w:t>
      </w:r>
      <w:r>
        <w:t>，</w:t>
      </w:r>
      <w:r>
        <w:t>survivor</w:t>
      </w:r>
      <w:r>
        <w:t>能存放的话，年龄就加</w:t>
      </w:r>
      <w:r>
        <w:rPr>
          <w:rFonts w:hint="eastAsia"/>
        </w:rPr>
        <w:t>1</w:t>
      </w:r>
      <w:r>
        <w:rPr>
          <w:rFonts w:hint="eastAsia"/>
        </w:rPr>
        <w:t>，默认到</w:t>
      </w:r>
      <w:r>
        <w:rPr>
          <w:rFonts w:hint="eastAsia"/>
        </w:rPr>
        <w:t>15</w:t>
      </w:r>
      <w:r>
        <w:rPr>
          <w:rFonts w:hint="eastAsia"/>
        </w:rPr>
        <w:t>次</w:t>
      </w:r>
      <w:proofErr w:type="spellStart"/>
      <w:r>
        <w:rPr>
          <w:rFonts w:hint="eastAsia"/>
        </w:rPr>
        <w:t>gc</w:t>
      </w:r>
      <w:proofErr w:type="spellEnd"/>
      <w:r>
        <w:rPr>
          <w:rFonts w:hint="eastAsia"/>
        </w:rPr>
        <w:t>，年龄到</w:t>
      </w:r>
      <w:r>
        <w:rPr>
          <w:rFonts w:hint="eastAsia"/>
        </w:rPr>
        <w:t>15</w:t>
      </w:r>
      <w:r>
        <w:rPr>
          <w:rFonts w:hint="eastAsia"/>
        </w:rPr>
        <w:t>以后，就会进入老年代</w:t>
      </w:r>
    </w:p>
    <w:p w:rsidR="00915607" w:rsidRDefault="00915607"/>
    <w:p w:rsidR="00915607" w:rsidRDefault="00915607">
      <w:r>
        <w:rPr>
          <w:rFonts w:hint="eastAsia"/>
        </w:rPr>
        <w:t>3.</w:t>
      </w:r>
      <w:r>
        <w:t>6.4</w:t>
      </w:r>
    </w:p>
    <w:p w:rsidR="00F71AAC" w:rsidRDefault="00F71AAC">
      <w:r>
        <w:tab/>
      </w:r>
      <w:r>
        <w:t>两个对象加起来如果达到一个</w:t>
      </w:r>
      <w:r>
        <w:t>survivor</w:t>
      </w:r>
      <w:r>
        <w:t>空间的一半，那会同时进入老年代，不会因为年龄限制存留在</w:t>
      </w:r>
      <w:r>
        <w:t>survivor</w:t>
      </w:r>
      <w:r>
        <w:t>空间</w:t>
      </w:r>
    </w:p>
    <w:p w:rsidR="00915607" w:rsidRDefault="00915607"/>
    <w:p w:rsidR="00AD533A" w:rsidRDefault="00164D28">
      <w:r>
        <w:t>第六章</w:t>
      </w:r>
      <w:r>
        <w:t xml:space="preserve"> </w:t>
      </w:r>
      <w:r>
        <w:t>类文件结构</w:t>
      </w:r>
    </w:p>
    <w:p w:rsidR="00164D28" w:rsidRDefault="00164D28">
      <w:r>
        <w:rPr>
          <w:rFonts w:hint="eastAsia"/>
        </w:rPr>
        <w:t>6.</w:t>
      </w:r>
      <w:r>
        <w:t>3 class</w:t>
      </w:r>
      <w:r>
        <w:t>类文件的结构</w:t>
      </w:r>
    </w:p>
    <w:p w:rsidR="00164D28" w:rsidRDefault="00164D28">
      <w:r>
        <w:rPr>
          <w:noProof/>
        </w:rPr>
        <w:drawing>
          <wp:inline distT="0" distB="0" distL="0" distR="0" wp14:anchorId="6387EF29" wp14:editId="094A077C">
            <wp:extent cx="5274310" cy="3136265"/>
            <wp:effectExtent l="0" t="0" r="254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6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4333" w:rsidRDefault="000C4333"/>
    <w:p w:rsidR="000C4333" w:rsidRDefault="000C4333"/>
    <w:p w:rsidR="00AD533A" w:rsidRDefault="004300ED">
      <w:r>
        <w:rPr>
          <w:rFonts w:hint="eastAsia"/>
        </w:rPr>
        <w:t>1.magic</w:t>
      </w:r>
      <w:r>
        <w:rPr>
          <w:rFonts w:hint="eastAsia"/>
        </w:rPr>
        <w:t>魔数：确定是否是一个能被虚拟机</w:t>
      </w:r>
      <w:r w:rsidR="008E53E1">
        <w:rPr>
          <w:rFonts w:hint="eastAsia"/>
        </w:rPr>
        <w:t>接受</w:t>
      </w:r>
      <w:r>
        <w:rPr>
          <w:rFonts w:hint="eastAsia"/>
        </w:rPr>
        <w:t>的</w:t>
      </w:r>
      <w:r>
        <w:rPr>
          <w:rFonts w:hint="eastAsia"/>
        </w:rPr>
        <w:t>class</w:t>
      </w:r>
      <w:r>
        <w:rPr>
          <w:rFonts w:hint="eastAsia"/>
        </w:rPr>
        <w:t>文件</w:t>
      </w:r>
    </w:p>
    <w:p w:rsidR="00AD533A" w:rsidRDefault="00AD533A"/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原始代码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package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com.liu.j2setest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public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class Main extends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Extend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implements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Interfac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{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ab/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>private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Integer count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ab/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>public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static void main(String[]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args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) {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ab/>
      </w:r>
      <w:r w:rsidRPr="004777B1">
        <w:rPr>
          <w:rFonts w:ascii="宋体" w:eastAsia="宋体" w:hAnsi="宋体" w:cs="宋体"/>
          <w:kern w:val="0"/>
          <w:szCs w:val="21"/>
        </w:rPr>
        <w:t xml:space="preserve">String </w:t>
      </w:r>
      <w:proofErr w:type="spellStart"/>
      <w:proofErr w:type="gramStart"/>
      <w:r w:rsidRPr="004777B1">
        <w:rPr>
          <w:rFonts w:ascii="宋体" w:eastAsia="宋体" w:hAnsi="宋体" w:cs="宋体"/>
          <w:kern w:val="0"/>
          <w:szCs w:val="21"/>
        </w:rPr>
        <w:t>str</w:t>
      </w:r>
      <w:proofErr w:type="spellEnd"/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= "123"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ab/>
      </w:r>
      <w:proofErr w:type="spellStart"/>
      <w:proofErr w:type="gramStart"/>
      <w:r w:rsidRPr="004777B1">
        <w:rPr>
          <w:rFonts w:ascii="宋体" w:eastAsia="宋体" w:hAnsi="宋体" w:cs="宋体"/>
          <w:kern w:val="0"/>
          <w:szCs w:val="21"/>
        </w:rPr>
        <w:t>int</w:t>
      </w:r>
      <w:proofErr w:type="spellEnd"/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= 0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}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//实现接口方法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public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nt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Interfac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() {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ab/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>return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0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}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}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------------------------------------------------------------------------------------------------------------------------------------------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proofErr w:type="gramStart"/>
      <w:r w:rsidRPr="004777B1">
        <w:rPr>
          <w:rFonts w:ascii="宋体" w:eastAsia="宋体" w:hAnsi="宋体" w:cs="宋体"/>
          <w:kern w:val="0"/>
          <w:szCs w:val="21"/>
        </w:rPr>
        <w:t>javap</w:t>
      </w:r>
      <w:proofErr w:type="spellEnd"/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-v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.class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Classfi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/D</w:t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>:/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>IdeaProjects/IdeaProjects10/liuzhilei/out/production/j2setest/com/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lastRenderedPageBreak/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.class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Last modified 2017-4-6; size 636 bytes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MD5 checksum c114a88d9825cab5a2fe19b03323596c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Compiled from "Main.java"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public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class com.liu.j2setest.Main extends com.liu.j2setest.MainExtend implement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s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com.liu.j2setest.MainInterfac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SourceFi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: "Main.java"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minor version: 0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次版本号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major version: 51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主版本号，45代表1.1，以此类推，51代表1.7版本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flags: ACC_PUBLIC, ACC_SUPER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类的访问标志。1.2之后，这两个值都为真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下面是常量池，主要存放两大类常量：字面量和符号引用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字面量：接近于java的常量概念，比如文本字符串，final修饰的常量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符号引用：包括下面三个常量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1.类和接口的全限定名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2.字段的名称和描述符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3.方法的名称和描述符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简单名称是指没有类型和参数修饰的方法或字段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Constant pool: 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 =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ethodref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#4</w:t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>.#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>27 //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Extend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."&lt;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nit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&gt;":(</w:t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>)V</w:t>
      </w:r>
      <w:proofErr w:type="gram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2 = String #28 // 123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3 = Class #29 //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Main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4 = Class #30 //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Extend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5 = Class #31 //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Interface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6 = Utf8 count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字段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7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java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ang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/Integer;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count字段类型，Integer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8 = Utf8 &lt;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nit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&gt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9 = Utf8 ()V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void main()的描述符，v代表void类型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10 = Utf8 Cod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1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neNumberTable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2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ocalVariableTable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13 = Utf8 this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4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com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/j2setest/Main;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对象类型，用L</w:t>
      </w:r>
      <w:proofErr w:type="gramStart"/>
      <w:r w:rsidRPr="004777B1">
        <w:rPr>
          <w:rFonts w:ascii="宋体" w:eastAsia="宋体" w:hAnsi="宋体" w:cs="宋体"/>
          <w:color w:val="FF0000"/>
          <w:kern w:val="0"/>
          <w:szCs w:val="21"/>
        </w:rPr>
        <w:t>加类全</w:t>
      </w:r>
      <w:proofErr w:type="gramEnd"/>
      <w:r w:rsidRPr="004777B1">
        <w:rPr>
          <w:rFonts w:ascii="宋体" w:eastAsia="宋体" w:hAnsi="宋体" w:cs="宋体"/>
          <w:color w:val="FF0000"/>
          <w:kern w:val="0"/>
          <w:szCs w:val="21"/>
        </w:rPr>
        <w:t>限定名表示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15 = Utf8</w:t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 xml:space="preserve"> main </w:t>
      </w:r>
      <w:proofErr w:type="spellStart"/>
      <w:r w:rsidRPr="004777B1">
        <w:rPr>
          <w:rFonts w:ascii="宋体" w:eastAsia="宋体" w:hAnsi="宋体" w:cs="宋体"/>
          <w:color w:val="FF0000"/>
          <w:kern w:val="0"/>
          <w:szCs w:val="21"/>
        </w:rPr>
        <w:t>main</w:t>
      </w:r>
      <w:proofErr w:type="spellEnd"/>
      <w:proofErr w:type="gramEnd"/>
      <w:r w:rsidRPr="004777B1">
        <w:rPr>
          <w:rFonts w:ascii="宋体" w:eastAsia="宋体" w:hAnsi="宋体" w:cs="宋体"/>
          <w:color w:val="FF0000"/>
          <w:kern w:val="0"/>
          <w:szCs w:val="21"/>
        </w:rPr>
        <w:t>方法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16 = Utf8 ([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java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ang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String;)V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 xml:space="preserve"> main方法是void类型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7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args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字段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18 = Utf8 [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java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ang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/String;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字段是String类型数组，[代表一维数组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9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str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main方法中字段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0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java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ang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/String; </w:t>
      </w:r>
      <w:proofErr w:type="spellStart"/>
      <w:r w:rsidRPr="004777B1">
        <w:rPr>
          <w:rFonts w:ascii="宋体" w:eastAsia="宋体" w:hAnsi="宋体" w:cs="宋体"/>
          <w:color w:val="FF0000"/>
          <w:kern w:val="0"/>
          <w:szCs w:val="21"/>
        </w:rPr>
        <w:t>str</w:t>
      </w:r>
      <w:proofErr w:type="spellEnd"/>
      <w:r w:rsidRPr="004777B1">
        <w:rPr>
          <w:rFonts w:ascii="宋体" w:eastAsia="宋体" w:hAnsi="宋体" w:cs="宋体"/>
          <w:color w:val="FF0000"/>
          <w:kern w:val="0"/>
          <w:szCs w:val="21"/>
        </w:rPr>
        <w:t>为String类型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1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main方法中字段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lastRenderedPageBreak/>
        <w:t>#22 = Utf8 I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 xml:space="preserve"> </w:t>
      </w:r>
      <w:proofErr w:type="spellStart"/>
      <w:r w:rsidRPr="004777B1">
        <w:rPr>
          <w:rFonts w:ascii="宋体" w:eastAsia="宋体" w:hAnsi="宋体" w:cs="宋体"/>
          <w:color w:val="FF0000"/>
          <w:kern w:val="0"/>
          <w:szCs w:val="21"/>
        </w:rPr>
        <w:t>i</w:t>
      </w:r>
      <w:proofErr w:type="spellEnd"/>
      <w:r w:rsidRPr="004777B1">
        <w:rPr>
          <w:rFonts w:ascii="宋体" w:eastAsia="宋体" w:hAnsi="宋体" w:cs="宋体"/>
          <w:color w:val="FF0000"/>
          <w:kern w:val="0"/>
          <w:szCs w:val="21"/>
        </w:rPr>
        <w:t>为</w:t>
      </w:r>
      <w:proofErr w:type="spellStart"/>
      <w:r w:rsidRPr="004777B1">
        <w:rPr>
          <w:rFonts w:ascii="宋体" w:eastAsia="宋体" w:hAnsi="宋体" w:cs="宋体"/>
          <w:color w:val="FF0000"/>
          <w:kern w:val="0"/>
          <w:szCs w:val="21"/>
        </w:rPr>
        <w:t>int</w:t>
      </w:r>
      <w:proofErr w:type="spellEnd"/>
      <w:r w:rsidRPr="004777B1">
        <w:rPr>
          <w:rFonts w:ascii="宋体" w:eastAsia="宋体" w:hAnsi="宋体" w:cs="宋体"/>
          <w:color w:val="FF0000"/>
          <w:kern w:val="0"/>
          <w:szCs w:val="21"/>
        </w:rPr>
        <w:t>类型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3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Interfac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方法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4 = Utf8 ()I </w:t>
      </w:r>
      <w:proofErr w:type="spellStart"/>
      <w:r w:rsidRPr="004777B1">
        <w:rPr>
          <w:rFonts w:ascii="宋体" w:eastAsia="宋体" w:hAnsi="宋体" w:cs="宋体"/>
          <w:color w:val="FF0000"/>
          <w:kern w:val="0"/>
          <w:szCs w:val="21"/>
        </w:rPr>
        <w:t>int</w:t>
      </w:r>
      <w:proofErr w:type="spellEnd"/>
      <w:r w:rsidRPr="004777B1">
        <w:rPr>
          <w:rFonts w:ascii="宋体" w:eastAsia="宋体" w:hAnsi="宋体" w:cs="宋体"/>
          <w:color w:val="FF0000"/>
          <w:kern w:val="0"/>
          <w:szCs w:val="21"/>
        </w:rPr>
        <w:t xml:space="preserve"> </w:t>
      </w:r>
      <w:proofErr w:type="spellStart"/>
      <w:r w:rsidRPr="004777B1">
        <w:rPr>
          <w:rFonts w:ascii="宋体" w:eastAsia="宋体" w:hAnsi="宋体" w:cs="宋体"/>
          <w:color w:val="FF0000"/>
          <w:kern w:val="0"/>
          <w:szCs w:val="21"/>
        </w:rPr>
        <w:t>mainInterface</w:t>
      </w:r>
      <w:proofErr w:type="spellEnd"/>
      <w:r w:rsidRPr="004777B1">
        <w:rPr>
          <w:rFonts w:ascii="宋体" w:eastAsia="宋体" w:hAnsi="宋体" w:cs="宋体"/>
          <w:color w:val="FF0000"/>
          <w:kern w:val="0"/>
          <w:szCs w:val="21"/>
        </w:rPr>
        <w:t>()的描述符，I代表</w:t>
      </w:r>
      <w:proofErr w:type="spellStart"/>
      <w:r w:rsidRPr="004777B1">
        <w:rPr>
          <w:rFonts w:ascii="宋体" w:eastAsia="宋体" w:hAnsi="宋体" w:cs="宋体"/>
          <w:color w:val="FF0000"/>
          <w:kern w:val="0"/>
          <w:szCs w:val="21"/>
        </w:rPr>
        <w:t>int</w:t>
      </w:r>
      <w:proofErr w:type="spellEnd"/>
      <w:r w:rsidRPr="004777B1">
        <w:rPr>
          <w:rFonts w:ascii="宋体" w:eastAsia="宋体" w:hAnsi="宋体" w:cs="宋体"/>
          <w:color w:val="FF0000"/>
          <w:kern w:val="0"/>
          <w:szCs w:val="21"/>
        </w:rPr>
        <w:t>类型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5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SourceFile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6 = Utf8 Main.java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类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7 =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NameAndTyp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#8:#9 // "&lt;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nit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&gt;":(</w:t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>)V</w:t>
      </w:r>
      <w:proofErr w:type="gram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28 = Utf8 123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29 = Utf8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/j2setest/Main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类的全限定名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30 = Utf8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Extend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类的全限定名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31 = Utf8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Interfac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接口的全限定名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{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public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com.liu.j2setest.Main()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flags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>: ACC_PUBLIC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Code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stack=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1, locals=1,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args_siz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=1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0: aload_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1: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nvokespecial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#1 // Method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Ext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end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>."&lt;</w:t>
      </w:r>
      <w:proofErr w:type="spellStart"/>
      <w:proofErr w:type="gramStart"/>
      <w:r w:rsidRPr="004777B1">
        <w:rPr>
          <w:rFonts w:ascii="宋体" w:eastAsia="宋体" w:hAnsi="宋体" w:cs="宋体"/>
          <w:kern w:val="0"/>
          <w:szCs w:val="21"/>
        </w:rPr>
        <w:t>init</w:t>
      </w:r>
      <w:proofErr w:type="spellEnd"/>
      <w:proofErr w:type="gramEnd"/>
      <w:r w:rsidRPr="004777B1">
        <w:rPr>
          <w:rFonts w:ascii="宋体" w:eastAsia="宋体" w:hAnsi="宋体" w:cs="宋体"/>
          <w:kern w:val="0"/>
          <w:szCs w:val="21"/>
        </w:rPr>
        <w:t>&gt;":()V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4: return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LineNumberTab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line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6: 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LocalVariableTab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Start Length Slot Name Signatur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0 5 0 this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com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Main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public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static void main(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java.lang.String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[])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flags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>: ACC_PUBLIC, ACC_STATIC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Code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stack=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1, locals=3,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args_siz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=1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0: </w:t>
      </w:r>
      <w:proofErr w:type="spellStart"/>
      <w:proofErr w:type="gramStart"/>
      <w:r w:rsidRPr="004777B1">
        <w:rPr>
          <w:rFonts w:ascii="宋体" w:eastAsia="宋体" w:hAnsi="宋体" w:cs="宋体"/>
          <w:kern w:val="0"/>
          <w:szCs w:val="21"/>
        </w:rPr>
        <w:t>ldc</w:t>
      </w:r>
      <w:proofErr w:type="spellEnd"/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#2 // String 123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2: astore_1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3: iconst_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4: istore_2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5: return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LineNumberTab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line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11: 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line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12: 3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line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13: 5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LocalVariableTab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Start Length Slot Name Signatur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0 6 0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args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[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java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ang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String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3 3 1 string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java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ang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String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5 1 2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I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lastRenderedPageBreak/>
        <w:t>public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nt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Interfac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()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flags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>: ACC_PUBLIC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Code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stack=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1, locals=1,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args_siz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=1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0: iconst_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1: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return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LineNumberTab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line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17: 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LocalVariableTab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Start Length Slot Name Signatur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0 2 0 this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com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Main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}</w:t>
      </w:r>
    </w:p>
    <w:p w:rsidR="00AD533A" w:rsidRDefault="00AD533A"/>
    <w:p w:rsidR="004B200F" w:rsidRDefault="004777B1">
      <w:r>
        <w:t>字节码指令集</w:t>
      </w:r>
      <w:r>
        <w:rPr>
          <w:rFonts w:hint="eastAsia"/>
        </w:rPr>
        <w:t>没有看</w:t>
      </w:r>
    </w:p>
    <w:p w:rsidR="0008045C" w:rsidRDefault="0008045C"/>
    <w:p w:rsidR="00CC6928" w:rsidRDefault="00CC6928"/>
    <w:p w:rsidR="00B8264D" w:rsidRDefault="006C4C87">
      <w:r>
        <w:rPr>
          <w:rFonts w:hint="eastAsia"/>
        </w:rPr>
        <w:t>第七章：虚拟机类加载机制</w:t>
      </w:r>
    </w:p>
    <w:p w:rsidR="006C4C87" w:rsidRDefault="00DA6C8D">
      <w:r>
        <w:t>1</w:t>
      </w:r>
      <w:r>
        <w:t>、</w:t>
      </w:r>
      <w:r w:rsidR="006C4C87">
        <w:t>类加载时机</w:t>
      </w:r>
    </w:p>
    <w:p w:rsidR="0093684B" w:rsidRDefault="006C4C87">
      <w:r>
        <w:tab/>
      </w:r>
      <w:r w:rsidR="0093684B">
        <w:t>类从被加载到虚拟机内存，到卸载出内存。整个生命过程包括：加载</w:t>
      </w:r>
      <w:r w:rsidR="0093684B">
        <w:rPr>
          <w:rFonts w:hint="eastAsia"/>
        </w:rPr>
        <w:t>(loading</w:t>
      </w:r>
      <w:r w:rsidR="0093684B">
        <w:t>)</w:t>
      </w:r>
      <w:r w:rsidR="0093684B">
        <w:t>，验证</w:t>
      </w:r>
      <w:r w:rsidR="0093684B">
        <w:rPr>
          <w:rFonts w:hint="eastAsia"/>
        </w:rPr>
        <w:t>(</w:t>
      </w:r>
      <w:r w:rsidR="0093684B">
        <w:t>verification</w:t>
      </w:r>
      <w:r w:rsidR="0093684B">
        <w:rPr>
          <w:rFonts w:hint="eastAsia"/>
        </w:rPr>
        <w:t>)</w:t>
      </w:r>
      <w:r w:rsidR="0093684B">
        <w:t>，准备</w:t>
      </w:r>
      <w:r w:rsidR="0093684B">
        <w:rPr>
          <w:rFonts w:hint="eastAsia"/>
        </w:rPr>
        <w:t>(</w:t>
      </w:r>
      <w:r w:rsidR="0093684B">
        <w:t>preparation</w:t>
      </w:r>
      <w:r w:rsidR="0093684B">
        <w:rPr>
          <w:rFonts w:hint="eastAsia"/>
        </w:rPr>
        <w:t>)</w:t>
      </w:r>
      <w:r w:rsidR="0093684B">
        <w:t>，解析</w:t>
      </w:r>
      <w:r w:rsidR="0093684B">
        <w:rPr>
          <w:rFonts w:hint="eastAsia"/>
        </w:rPr>
        <w:t>(</w:t>
      </w:r>
      <w:r w:rsidR="0093684B">
        <w:t>resolution</w:t>
      </w:r>
      <w:r w:rsidR="0093684B">
        <w:rPr>
          <w:rFonts w:hint="eastAsia"/>
        </w:rPr>
        <w:t>)</w:t>
      </w:r>
      <w:r w:rsidR="0093684B">
        <w:t>，初始化</w:t>
      </w:r>
      <w:r w:rsidR="0093684B">
        <w:rPr>
          <w:rFonts w:hint="eastAsia"/>
        </w:rPr>
        <w:t>(</w:t>
      </w:r>
      <w:r w:rsidR="0093684B">
        <w:t>initialization</w:t>
      </w:r>
      <w:r w:rsidR="0093684B">
        <w:rPr>
          <w:rFonts w:hint="eastAsia"/>
        </w:rPr>
        <w:t>)</w:t>
      </w:r>
      <w:r w:rsidR="0093684B">
        <w:t>，使用</w:t>
      </w:r>
      <w:r w:rsidR="0093684B">
        <w:rPr>
          <w:rFonts w:hint="eastAsia"/>
        </w:rPr>
        <w:t>(</w:t>
      </w:r>
      <w:r w:rsidR="0093684B">
        <w:t>using</w:t>
      </w:r>
      <w:r w:rsidR="0093684B">
        <w:rPr>
          <w:rFonts w:hint="eastAsia"/>
        </w:rPr>
        <w:t>)</w:t>
      </w:r>
      <w:r w:rsidR="0093684B">
        <w:t>，卸载</w:t>
      </w:r>
      <w:r w:rsidR="0093684B">
        <w:rPr>
          <w:rFonts w:hint="eastAsia"/>
        </w:rPr>
        <w:t>(</w:t>
      </w:r>
      <w:r w:rsidR="0093684B">
        <w:t>unload</w:t>
      </w:r>
      <w:r w:rsidR="0093684B">
        <w:rPr>
          <w:rFonts w:hint="eastAsia"/>
        </w:rPr>
        <w:t>)</w:t>
      </w:r>
      <w:r w:rsidR="0093684B">
        <w:t>。</w:t>
      </w:r>
    </w:p>
    <w:p w:rsidR="00F30D9B" w:rsidRDefault="00F30D9B"/>
    <w:p w:rsidR="00DA6C8D" w:rsidRDefault="00DA6C8D">
      <w:r>
        <w:object w:dxaOrig="12076" w:dyaOrig="5596">
          <v:shape id="_x0000_i1026" type="#_x0000_t75" style="width:414.7pt;height:192.4pt" o:ole="">
            <v:imagedata r:id="rId12" o:title=""/>
          </v:shape>
          <o:OLEObject Type="Embed" ProgID="Visio.Drawing.15" ShapeID="_x0000_i1026" DrawAspect="Content" ObjectID="_1553098072" r:id="rId13"/>
        </w:object>
      </w:r>
    </w:p>
    <w:p w:rsidR="00DA6C8D" w:rsidRDefault="00F30D9B">
      <w:r>
        <w:t>加载，验证，准备，初始化，卸载这五个步骤是按照顺序开始的，不过他们有可能交叉进行。</w:t>
      </w:r>
      <w:r w:rsidR="009D6BBD">
        <w:t>解析有时候会在初始化以后</w:t>
      </w:r>
    </w:p>
    <w:p w:rsidR="00F30D9B" w:rsidRDefault="00F30D9B"/>
    <w:p w:rsidR="00DA6C8D" w:rsidRDefault="00DA6C8D">
      <w:r>
        <w:rPr>
          <w:rFonts w:hint="eastAsia"/>
        </w:rPr>
        <w:t>有且只有五种情况，上述顺序的初始化最先执行</w:t>
      </w:r>
      <w:r w:rsidR="00EF2151">
        <w:rPr>
          <w:rFonts w:hint="eastAsia"/>
        </w:rPr>
        <w:t>（</w:t>
      </w:r>
      <w:r w:rsidR="00EF2151">
        <w:t>加载，验证，准备依然在初始化之前</w:t>
      </w:r>
      <w:r w:rsidR="00EF2151">
        <w:rPr>
          <w:rFonts w:hint="eastAsia"/>
        </w:rPr>
        <w:t>）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遇到</w:t>
      </w:r>
      <w:r>
        <w:rPr>
          <w:rFonts w:hint="eastAsia"/>
        </w:rPr>
        <w:t>new</w:t>
      </w:r>
      <w:r>
        <w:rPr>
          <w:rFonts w:hint="eastAsia"/>
        </w:rPr>
        <w:t>，</w:t>
      </w:r>
      <w:proofErr w:type="spellStart"/>
      <w:r>
        <w:rPr>
          <w:rFonts w:hint="eastAsia"/>
        </w:rPr>
        <w:t>getstatic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putstatic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invokestatic</w:t>
      </w:r>
      <w:proofErr w:type="spellEnd"/>
      <w:r>
        <w:rPr>
          <w:rFonts w:hint="eastAsia"/>
        </w:rPr>
        <w:t>四条字节码指令的时候，如果</w:t>
      </w:r>
      <w:proofErr w:type="gramStart"/>
      <w:r>
        <w:rPr>
          <w:rFonts w:hint="eastAsia"/>
        </w:rPr>
        <w:t>类没有</w:t>
      </w:r>
      <w:proofErr w:type="gramEnd"/>
      <w:r>
        <w:rPr>
          <w:rFonts w:hint="eastAsia"/>
        </w:rPr>
        <w:t>进行初始化，则初始化最先触发。场景：</w:t>
      </w:r>
      <w:r>
        <w:rPr>
          <w:rFonts w:hint="eastAsia"/>
        </w:rPr>
        <w:t>new</w:t>
      </w:r>
      <w:r>
        <w:rPr>
          <w:rFonts w:hint="eastAsia"/>
        </w:rPr>
        <w:t>实例化对象、读取或设置一个类的静态字段（被</w:t>
      </w:r>
      <w:r>
        <w:rPr>
          <w:rFonts w:hint="eastAsia"/>
        </w:rPr>
        <w:t>final</w:t>
      </w:r>
      <w:r>
        <w:rPr>
          <w:rFonts w:hint="eastAsia"/>
        </w:rPr>
        <w:t>修饰，已在编译器放入常量池除外）、调用一个类的静态方法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使用</w:t>
      </w:r>
      <w:proofErr w:type="spellStart"/>
      <w:r>
        <w:rPr>
          <w:rFonts w:hint="eastAsia"/>
        </w:rPr>
        <w:t>java.lang.reflect</w:t>
      </w:r>
      <w:proofErr w:type="spellEnd"/>
      <w:r>
        <w:rPr>
          <w:rFonts w:hint="eastAsia"/>
        </w:rPr>
        <w:t>进行反射的时候，如果</w:t>
      </w:r>
      <w:proofErr w:type="gramStart"/>
      <w:r>
        <w:rPr>
          <w:rFonts w:hint="eastAsia"/>
        </w:rPr>
        <w:t>类没有</w:t>
      </w:r>
      <w:proofErr w:type="gramEnd"/>
      <w:r>
        <w:rPr>
          <w:rFonts w:hint="eastAsia"/>
        </w:rPr>
        <w:t>进行初始化，会触发初始化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初始化一个类，如果发现</w:t>
      </w:r>
      <w:proofErr w:type="gramStart"/>
      <w:r>
        <w:t>父类没有</w:t>
      </w:r>
      <w:proofErr w:type="gramEnd"/>
      <w:r>
        <w:t>进行初始化，先</w:t>
      </w:r>
      <w:proofErr w:type="gramStart"/>
      <w:r>
        <w:rPr>
          <w:rFonts w:hint="eastAsia"/>
        </w:rPr>
        <w:t>触发</w:t>
      </w:r>
      <w:r>
        <w:t>父类的</w:t>
      </w:r>
      <w:proofErr w:type="gramEnd"/>
      <w:r>
        <w:t>初始化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lastRenderedPageBreak/>
        <w:t>当虚拟机启动时，用户需要指定一个要执行的主类，虚拟机会初始化这个主类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当使用</w:t>
      </w:r>
      <w:r>
        <w:t>jdk1.7</w:t>
      </w:r>
      <w:r>
        <w:t>动态语言支持，如果一个</w:t>
      </w:r>
      <w:proofErr w:type="spellStart"/>
      <w:r>
        <w:t>java.lang.invoke.MethodHandle</w:t>
      </w:r>
      <w:proofErr w:type="spellEnd"/>
      <w:r>
        <w:t>实例最后解析结果</w:t>
      </w:r>
      <w:proofErr w:type="spellStart"/>
      <w:r>
        <w:rPr>
          <w:rFonts w:hint="eastAsia"/>
        </w:rPr>
        <w:t>ref_getStatic,ref_putStatic,ref_invokeStatic</w:t>
      </w:r>
      <w:proofErr w:type="spellEnd"/>
      <w:r>
        <w:rPr>
          <w:rFonts w:hint="eastAsia"/>
        </w:rPr>
        <w:t>的方法句柄，并且这个方法没有初始化，会触发初始化</w:t>
      </w:r>
    </w:p>
    <w:p w:rsidR="00DA6C8D" w:rsidRDefault="00DA6C8D" w:rsidP="00DA6C8D"/>
    <w:p w:rsidR="00DA6C8D" w:rsidRDefault="00DA6C8D" w:rsidP="00DA6C8D">
      <w:r>
        <w:t>上述五种</w:t>
      </w:r>
      <w:proofErr w:type="gramStart"/>
      <w:r>
        <w:t>叫主动</w:t>
      </w:r>
      <w:proofErr w:type="gramEnd"/>
      <w:r>
        <w:t>引用，其他情况</w:t>
      </w:r>
      <w:r w:rsidR="00070A50">
        <w:t>都不会触发初始化</w:t>
      </w:r>
      <w:r w:rsidR="002D606B">
        <w:t>，称为</w:t>
      </w:r>
      <w:r>
        <w:t>被动引用。</w:t>
      </w:r>
    </w:p>
    <w:p w:rsidR="0088744D" w:rsidRDefault="0088744D" w:rsidP="00DA6C8D"/>
    <w:p w:rsidR="0088744D" w:rsidRDefault="006C6B1C" w:rsidP="00DA6C8D">
      <w:r>
        <w:rPr>
          <w:rFonts w:hint="eastAsia"/>
        </w:rPr>
        <w:t>7.</w:t>
      </w:r>
      <w:r>
        <w:t xml:space="preserve">3 </w:t>
      </w:r>
      <w:r>
        <w:t>类加载过程</w:t>
      </w:r>
    </w:p>
    <w:p w:rsidR="006C6B1C" w:rsidRDefault="006C6B1C" w:rsidP="00DA6C8D">
      <w:r>
        <w:rPr>
          <w:rFonts w:hint="eastAsia"/>
        </w:rPr>
        <w:t>7.</w:t>
      </w:r>
      <w:r>
        <w:t xml:space="preserve">3.1 </w:t>
      </w:r>
      <w:r>
        <w:t>加载</w:t>
      </w:r>
    </w:p>
    <w:p w:rsidR="006C6B1C" w:rsidRDefault="006C6B1C" w:rsidP="00DA6C8D">
      <w:r>
        <w:tab/>
      </w:r>
      <w:r>
        <w:t>加载阶段，需要完成</w:t>
      </w:r>
      <w:r>
        <w:rPr>
          <w:rFonts w:hint="eastAsia"/>
        </w:rPr>
        <w:t>3</w:t>
      </w:r>
      <w:r>
        <w:rPr>
          <w:rFonts w:hint="eastAsia"/>
        </w:rPr>
        <w:t>件事情</w:t>
      </w:r>
    </w:p>
    <w:p w:rsidR="006C6B1C" w:rsidRDefault="006C6B1C" w:rsidP="00DA6C8D">
      <w:r>
        <w:tab/>
        <w:t>1.</w:t>
      </w:r>
      <w:r>
        <w:t>通过一个类的全限定名定义此类的二进制字节流</w:t>
      </w:r>
    </w:p>
    <w:p w:rsidR="00557F59" w:rsidRDefault="00557F59" w:rsidP="00DA6C8D">
      <w:r>
        <w:tab/>
        <w:t>2.</w:t>
      </w:r>
      <w:r>
        <w:t>将字节</w:t>
      </w:r>
      <w:proofErr w:type="gramStart"/>
      <w:r>
        <w:t>流代表</w:t>
      </w:r>
      <w:proofErr w:type="gramEnd"/>
      <w:r>
        <w:t>的静态存储结构转化为方法区的运行时数据结构</w:t>
      </w:r>
    </w:p>
    <w:p w:rsidR="00557F59" w:rsidRDefault="00557F59" w:rsidP="00DA6C8D">
      <w:r>
        <w:tab/>
        <w:t>3.</w:t>
      </w:r>
      <w:r>
        <w:t>在内存中生成一个代表这个类的</w:t>
      </w:r>
      <w:proofErr w:type="spellStart"/>
      <w:r>
        <w:t>java.lang.Class</w:t>
      </w:r>
      <w:proofErr w:type="spellEnd"/>
      <w:r>
        <w:t>对象，作为方法区这个类的各种数据访问入口</w:t>
      </w:r>
    </w:p>
    <w:p w:rsidR="00AC4DF2" w:rsidRDefault="00AC4DF2" w:rsidP="00DA6C8D"/>
    <w:p w:rsidR="00AC4DF2" w:rsidRDefault="00AC4DF2" w:rsidP="00DA6C8D">
      <w:r>
        <w:rPr>
          <w:rFonts w:hint="eastAsia"/>
        </w:rPr>
        <w:t xml:space="preserve">7.3.2 </w:t>
      </w:r>
      <w:r>
        <w:t>验证</w:t>
      </w:r>
    </w:p>
    <w:p w:rsidR="00AC4DF2" w:rsidRDefault="00AC4DF2" w:rsidP="00DA6C8D">
      <w:r>
        <w:tab/>
      </w:r>
      <w:r w:rsidR="00436660">
        <w:t>验证阶段是连接第一步，确保</w:t>
      </w:r>
      <w:r w:rsidR="00436660">
        <w:t>Class</w:t>
      </w:r>
      <w:r w:rsidR="00436660">
        <w:t>文件的字节</w:t>
      </w:r>
      <w:proofErr w:type="gramStart"/>
      <w:r w:rsidR="00436660">
        <w:t>流符合</w:t>
      </w:r>
      <w:proofErr w:type="gramEnd"/>
      <w:r w:rsidR="00436660">
        <w:t>当前虚拟机要求</w:t>
      </w:r>
    </w:p>
    <w:p w:rsidR="00436660" w:rsidRDefault="00436660" w:rsidP="00DA6C8D">
      <w:r>
        <w:tab/>
        <w:t>1.</w:t>
      </w:r>
      <w:r>
        <w:t>文件格式验证</w:t>
      </w:r>
    </w:p>
    <w:p w:rsidR="00436660" w:rsidRDefault="00436660" w:rsidP="00DA6C8D">
      <w:r>
        <w:tab/>
      </w:r>
      <w:r>
        <w:tab/>
      </w:r>
      <w:r>
        <w:t>验证字节流是否符合</w:t>
      </w:r>
      <w:r>
        <w:t>class</w:t>
      </w:r>
      <w:r>
        <w:t>文件格式</w:t>
      </w:r>
    </w:p>
    <w:p w:rsidR="00436660" w:rsidRDefault="00436660" w:rsidP="00DA6C8D">
      <w:r>
        <w:tab/>
        <w:t>2.</w:t>
      </w:r>
      <w:r>
        <w:t>元数据验证</w:t>
      </w:r>
    </w:p>
    <w:p w:rsidR="00436660" w:rsidRDefault="00436660" w:rsidP="00DA6C8D">
      <w:r>
        <w:tab/>
      </w:r>
      <w:r>
        <w:tab/>
      </w:r>
      <w:r>
        <w:t>对字节码描述的信息进行分析，保证符合</w:t>
      </w:r>
      <w:r>
        <w:t>java</w:t>
      </w:r>
      <w:r>
        <w:t>语言规范要求</w:t>
      </w:r>
    </w:p>
    <w:p w:rsidR="00D67193" w:rsidRDefault="00D67193" w:rsidP="00DA6C8D">
      <w:r>
        <w:tab/>
        <w:t>3.</w:t>
      </w:r>
      <w:r>
        <w:t>字节码验证</w:t>
      </w:r>
    </w:p>
    <w:p w:rsidR="00D67193" w:rsidRDefault="00D67193" w:rsidP="00DA6C8D">
      <w:r>
        <w:tab/>
      </w:r>
      <w:r>
        <w:tab/>
      </w:r>
      <w:r>
        <w:t>通过数据流和控制流分析，确定程序语义是合法，符合逻辑的。</w:t>
      </w:r>
    </w:p>
    <w:p w:rsidR="00D67193" w:rsidRDefault="00D67193" w:rsidP="00DA6C8D">
      <w:r>
        <w:tab/>
        <w:t>4.</w:t>
      </w:r>
      <w:r>
        <w:t>符号引用的验证</w:t>
      </w:r>
    </w:p>
    <w:p w:rsidR="00D67193" w:rsidRDefault="00D67193" w:rsidP="00DA6C8D">
      <w:r>
        <w:tab/>
      </w:r>
      <w:r>
        <w:tab/>
      </w:r>
      <w:r>
        <w:t>对类自身以外（常量池中各种符号引用）的信息</w:t>
      </w:r>
      <w:r w:rsidR="00177A37">
        <w:t>进行匹配性校验。</w:t>
      </w:r>
    </w:p>
    <w:p w:rsidR="00251728" w:rsidRDefault="00251728" w:rsidP="00DA6C8D"/>
    <w:p w:rsidR="00251728" w:rsidRDefault="00251728" w:rsidP="00DA6C8D">
      <w:r>
        <w:rPr>
          <w:rFonts w:hint="eastAsia"/>
        </w:rPr>
        <w:t>7.</w:t>
      </w:r>
      <w:r>
        <w:t xml:space="preserve">3.3 </w:t>
      </w:r>
      <w:r>
        <w:t>准备</w:t>
      </w:r>
    </w:p>
    <w:p w:rsidR="00251728" w:rsidRDefault="00251728" w:rsidP="00DA6C8D">
      <w:r>
        <w:tab/>
      </w:r>
      <w:r w:rsidR="00DA29C0">
        <w:t>准备阶段是正式为类变量分配内存并设置类变量初始值的阶段</w:t>
      </w:r>
      <w:r w:rsidR="00997DEB">
        <w:t>，这些变量所使用的内存将在方法区进行分配</w:t>
      </w:r>
      <w:r w:rsidR="00A136C7">
        <w:t>。</w:t>
      </w:r>
    </w:p>
    <w:p w:rsidR="00A136C7" w:rsidRDefault="00A136C7" w:rsidP="00DA6C8D">
      <w:r>
        <w:tab/>
      </w:r>
      <w:r>
        <w:t>注意：是类变量（</w:t>
      </w:r>
      <w:r>
        <w:t>static</w:t>
      </w:r>
      <w:r>
        <w:t>修饰的变量），不是实例变量，实例变量会在对象实例化后</w:t>
      </w:r>
      <w:proofErr w:type="gramStart"/>
      <w:r>
        <w:t>随对象</w:t>
      </w:r>
      <w:proofErr w:type="gramEnd"/>
      <w:r>
        <w:t>分配到</w:t>
      </w:r>
      <w:r>
        <w:t>java</w:t>
      </w:r>
      <w:r>
        <w:t>堆中</w:t>
      </w:r>
    </w:p>
    <w:p w:rsidR="00A136C7" w:rsidRDefault="00A136C7" w:rsidP="00DA6C8D">
      <w:r>
        <w:tab/>
      </w:r>
      <w:r w:rsidR="007D7A4F">
        <w:t xml:space="preserve">Public static </w:t>
      </w:r>
      <w:proofErr w:type="spellStart"/>
      <w:r w:rsidR="007D7A4F">
        <w:t>int</w:t>
      </w:r>
      <w:proofErr w:type="spellEnd"/>
      <w:r w:rsidR="007D7A4F">
        <w:t xml:space="preserve"> value = 123</w:t>
      </w:r>
    </w:p>
    <w:p w:rsidR="007D7A4F" w:rsidRDefault="007D7A4F" w:rsidP="00DA6C8D">
      <w:r>
        <w:t>这段代码，在准备阶段会将</w:t>
      </w:r>
      <w:r>
        <w:t>value</w:t>
      </w:r>
      <w:r>
        <w:t>设置为</w:t>
      </w:r>
      <w:r>
        <w:rPr>
          <w:rFonts w:hint="eastAsia"/>
        </w:rPr>
        <w:t>0</w:t>
      </w:r>
      <w:r>
        <w:rPr>
          <w:rFonts w:hint="eastAsia"/>
        </w:rPr>
        <w:t>，而不是</w:t>
      </w:r>
      <w:r>
        <w:rPr>
          <w:rFonts w:hint="eastAsia"/>
        </w:rPr>
        <w:t>123</w:t>
      </w:r>
      <w:r>
        <w:rPr>
          <w:rFonts w:hint="eastAsia"/>
        </w:rPr>
        <w:t>，设置为</w:t>
      </w:r>
      <w:r>
        <w:rPr>
          <w:rFonts w:hint="eastAsia"/>
        </w:rPr>
        <w:t>123</w:t>
      </w:r>
      <w:r>
        <w:rPr>
          <w:rFonts w:hint="eastAsia"/>
        </w:rPr>
        <w:t>是在初始化阶段。</w:t>
      </w:r>
    </w:p>
    <w:p w:rsidR="00410E65" w:rsidRDefault="00410E65" w:rsidP="00DA6C8D">
      <w:r>
        <w:tab/>
        <w:t xml:space="preserve">Public static final </w:t>
      </w:r>
      <w:proofErr w:type="spellStart"/>
      <w:r>
        <w:t>int</w:t>
      </w:r>
      <w:proofErr w:type="spellEnd"/>
      <w:r>
        <w:t xml:space="preserve"> value = 123</w:t>
      </w:r>
    </w:p>
    <w:p w:rsidR="00410E65" w:rsidRDefault="00410E65" w:rsidP="00DA6C8D">
      <w:r>
        <w:t>这段代码，</w:t>
      </w:r>
      <w:r>
        <w:t>value</w:t>
      </w:r>
      <w:r>
        <w:t>会被初始化为</w:t>
      </w:r>
      <w:proofErr w:type="spellStart"/>
      <w:r>
        <w:t>constantValue</w:t>
      </w:r>
      <w:proofErr w:type="spellEnd"/>
      <w:r>
        <w:t>属性所指定的值，</w:t>
      </w:r>
      <w:r w:rsidR="004250ED">
        <w:t>为</w:t>
      </w:r>
      <w:r w:rsidR="003966F6">
        <w:rPr>
          <w:rFonts w:hint="eastAsia"/>
        </w:rPr>
        <w:t>123</w:t>
      </w:r>
      <w:r w:rsidR="003966F6">
        <w:rPr>
          <w:rFonts w:hint="eastAsia"/>
        </w:rPr>
        <w:t>。</w:t>
      </w:r>
    </w:p>
    <w:p w:rsidR="00DB6517" w:rsidRDefault="00DB6517" w:rsidP="00DA6C8D"/>
    <w:p w:rsidR="00DB6517" w:rsidRDefault="00DB6517" w:rsidP="00DA6C8D">
      <w:r>
        <w:t xml:space="preserve">7.3.4 </w:t>
      </w:r>
      <w:r>
        <w:t>解析</w:t>
      </w:r>
    </w:p>
    <w:p w:rsidR="00DB6517" w:rsidRDefault="00DB6517" w:rsidP="00DA6C8D">
      <w:r>
        <w:tab/>
      </w:r>
      <w:r w:rsidR="00020C26">
        <w:t>解析阶段是虚拟机将常量池内的符号引用替换为直接引用的</w:t>
      </w:r>
      <w:r w:rsidR="004A61AD">
        <w:t>过程。</w:t>
      </w:r>
    </w:p>
    <w:p w:rsidR="004A61AD" w:rsidRDefault="004A61AD" w:rsidP="00DA6C8D"/>
    <w:p w:rsidR="004A61AD" w:rsidRDefault="004A61AD" w:rsidP="00DA6C8D">
      <w:r>
        <w:rPr>
          <w:rFonts w:hint="eastAsia"/>
        </w:rPr>
        <w:t>7.</w:t>
      </w:r>
      <w:r>
        <w:t xml:space="preserve">3.5 </w:t>
      </w:r>
      <w:r>
        <w:t>初始化</w:t>
      </w:r>
    </w:p>
    <w:p w:rsidR="004A61AD" w:rsidRDefault="004A61AD" w:rsidP="00DA6C8D">
      <w:r>
        <w:tab/>
      </w:r>
      <w:r w:rsidR="00E3248D">
        <w:t>真正执行</w:t>
      </w:r>
      <w:r w:rsidR="00E3248D">
        <w:t>java</w:t>
      </w:r>
      <w:r w:rsidR="00E3248D">
        <w:t>类中代码。</w:t>
      </w:r>
    </w:p>
    <w:p w:rsidR="007C1693" w:rsidRDefault="007C1693" w:rsidP="00DA6C8D"/>
    <w:p w:rsidR="007C1693" w:rsidRDefault="007C1693" w:rsidP="00DA6C8D">
      <w:r>
        <w:rPr>
          <w:rFonts w:hint="eastAsia"/>
        </w:rPr>
        <w:t>7.</w:t>
      </w:r>
      <w:r>
        <w:t xml:space="preserve">4 </w:t>
      </w:r>
      <w:r>
        <w:t>类加载器</w:t>
      </w:r>
    </w:p>
    <w:p w:rsidR="007C1693" w:rsidRDefault="007C1693" w:rsidP="00DA6C8D"/>
    <w:p w:rsidR="007C1693" w:rsidRDefault="00E7318B" w:rsidP="00DA6C8D">
      <w:r>
        <w:lastRenderedPageBreak/>
        <w:tab/>
      </w:r>
      <w:r w:rsidR="007C1693">
        <w:t>双亲委派模型</w:t>
      </w:r>
    </w:p>
    <w:p w:rsidR="007C1693" w:rsidRDefault="007C1693" w:rsidP="007C1693">
      <w:pPr>
        <w:widowControl/>
        <w:jc w:val="left"/>
      </w:pPr>
      <w:r>
        <w:tab/>
      </w:r>
      <w:r w:rsidRPr="007C169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161790" cy="2728570"/>
            <wp:effectExtent l="0" t="0" r="0" b="0"/>
            <wp:docPr id="6" name="图片 6" descr="C://Users/liuzhilei/AppData/Local/YNote/data/liuzhilei92@126.com/3d602c46fd65425e9c1dccfdf02b89a3/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//Users/liuzhilei/AppData/Local/YNote/data/liuzhilei92@126.com/3d602c46fd65425e9c1dccfdf02b89a3/clipboard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7201" cy="2751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735" w:rsidRPr="007C1693" w:rsidRDefault="000C3735" w:rsidP="007C169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7C1693" w:rsidRDefault="007C1693" w:rsidP="00DA6C8D">
      <w:r>
        <w:tab/>
      </w:r>
      <w:r w:rsidRPr="007C1693">
        <w:rPr>
          <w:rFonts w:hint="eastAsia"/>
        </w:rPr>
        <w:t>类加载</w:t>
      </w:r>
      <w:proofErr w:type="gramStart"/>
      <w:r w:rsidRPr="007C1693">
        <w:rPr>
          <w:rFonts w:hint="eastAsia"/>
        </w:rPr>
        <w:t>器收到类</w:t>
      </w:r>
      <w:proofErr w:type="gramEnd"/>
      <w:r w:rsidRPr="007C1693">
        <w:rPr>
          <w:rFonts w:hint="eastAsia"/>
        </w:rPr>
        <w:t>加载的请求，不会自己处理，而是交由父类，每一层都是如此，所以都会先到达顶端的启动类加载器进行加载，他加载</w:t>
      </w:r>
      <w:proofErr w:type="spellStart"/>
      <w:r w:rsidRPr="007C1693">
        <w:rPr>
          <w:rFonts w:hint="eastAsia"/>
        </w:rPr>
        <w:t>java_home</w:t>
      </w:r>
      <w:proofErr w:type="spellEnd"/>
      <w:r w:rsidRPr="007C1693">
        <w:rPr>
          <w:rFonts w:hint="eastAsia"/>
        </w:rPr>
        <w:t>的</w:t>
      </w:r>
      <w:r w:rsidRPr="007C1693">
        <w:rPr>
          <w:rFonts w:hint="eastAsia"/>
        </w:rPr>
        <w:t>lib</w:t>
      </w:r>
      <w:r w:rsidRPr="007C1693">
        <w:rPr>
          <w:rFonts w:hint="eastAsia"/>
        </w:rPr>
        <w:t>包下面的包，这个加载器无法识别，再交由子类扩展类加载器进行加载，他加载的是</w:t>
      </w:r>
      <w:proofErr w:type="spellStart"/>
      <w:r w:rsidRPr="007C1693">
        <w:rPr>
          <w:rFonts w:hint="eastAsia"/>
        </w:rPr>
        <w:t>java_home</w:t>
      </w:r>
      <w:proofErr w:type="spellEnd"/>
      <w:r w:rsidRPr="007C1693">
        <w:rPr>
          <w:rFonts w:hint="eastAsia"/>
        </w:rPr>
        <w:t>的</w:t>
      </w:r>
      <w:r w:rsidRPr="007C1693">
        <w:rPr>
          <w:rFonts w:hint="eastAsia"/>
        </w:rPr>
        <w:t>lib</w:t>
      </w:r>
      <w:r w:rsidRPr="007C1693">
        <w:rPr>
          <w:rFonts w:hint="eastAsia"/>
        </w:rPr>
        <w:t>包下的</w:t>
      </w:r>
      <w:proofErr w:type="spellStart"/>
      <w:r w:rsidRPr="007C1693">
        <w:rPr>
          <w:rFonts w:hint="eastAsia"/>
        </w:rPr>
        <w:t>ext</w:t>
      </w:r>
      <w:proofErr w:type="spellEnd"/>
      <w:r w:rsidRPr="007C1693">
        <w:rPr>
          <w:rFonts w:hint="eastAsia"/>
        </w:rPr>
        <w:t>包下的包，这个加载器无法</w:t>
      </w:r>
      <w:proofErr w:type="gramStart"/>
      <w:r w:rsidRPr="007C1693">
        <w:rPr>
          <w:rFonts w:hint="eastAsia"/>
        </w:rPr>
        <w:t>加载再</w:t>
      </w:r>
      <w:proofErr w:type="gramEnd"/>
      <w:r w:rsidRPr="007C1693">
        <w:rPr>
          <w:rFonts w:hint="eastAsia"/>
        </w:rPr>
        <w:t>由应用程序加载器进行加载。</w:t>
      </w:r>
    </w:p>
    <w:p w:rsidR="009509C6" w:rsidRDefault="009509C6" w:rsidP="00DA6C8D"/>
    <w:p w:rsidR="009509C6" w:rsidRDefault="00517FCF" w:rsidP="00DA6C8D">
      <w:r>
        <w:t>第八章</w:t>
      </w:r>
      <w:r>
        <w:rPr>
          <w:rFonts w:hint="eastAsia"/>
        </w:rPr>
        <w:t xml:space="preserve"> </w:t>
      </w:r>
      <w:r>
        <w:rPr>
          <w:rFonts w:hint="eastAsia"/>
        </w:rPr>
        <w:t>虚拟机字节</w:t>
      </w:r>
      <w:proofErr w:type="gramStart"/>
      <w:r>
        <w:rPr>
          <w:rFonts w:hint="eastAsia"/>
        </w:rPr>
        <w:t>码执行</w:t>
      </w:r>
      <w:proofErr w:type="gramEnd"/>
      <w:r>
        <w:rPr>
          <w:rFonts w:hint="eastAsia"/>
        </w:rPr>
        <w:t>引擎</w:t>
      </w:r>
    </w:p>
    <w:p w:rsidR="00517FCF" w:rsidRDefault="00517FCF" w:rsidP="00DA6C8D">
      <w:r>
        <w:rPr>
          <w:rFonts w:hint="eastAsia"/>
        </w:rPr>
        <w:t>8.</w:t>
      </w:r>
      <w:r>
        <w:t xml:space="preserve">2 </w:t>
      </w:r>
      <w:r>
        <w:t>运行时</w:t>
      </w:r>
      <w:proofErr w:type="gramStart"/>
      <w:r>
        <w:t>栈</w:t>
      </w:r>
      <w:proofErr w:type="gramEnd"/>
      <w:r>
        <w:t>帧结构</w:t>
      </w:r>
    </w:p>
    <w:p w:rsidR="00517FCF" w:rsidRDefault="00517FCF" w:rsidP="00DA6C8D">
      <w:r>
        <w:tab/>
      </w:r>
      <w:proofErr w:type="gramStart"/>
      <w:r>
        <w:t>栈帧是</w:t>
      </w:r>
      <w:proofErr w:type="gramEnd"/>
      <w:r>
        <w:t>虚拟机用于方法调用和方法执行的数据结构，是运行</w:t>
      </w:r>
      <w:proofErr w:type="gramStart"/>
      <w:r>
        <w:t>时数据</w:t>
      </w:r>
      <w:proofErr w:type="gramEnd"/>
      <w:r>
        <w:t>区中虚拟机</w:t>
      </w:r>
      <w:proofErr w:type="gramStart"/>
      <w:r>
        <w:t>栈</w:t>
      </w:r>
      <w:proofErr w:type="gramEnd"/>
      <w:r>
        <w:t>的</w:t>
      </w:r>
      <w:proofErr w:type="gramStart"/>
      <w:r>
        <w:t>栈</w:t>
      </w:r>
      <w:proofErr w:type="gramEnd"/>
      <w:r>
        <w:t>元素</w:t>
      </w:r>
      <w:r w:rsidR="004E3E25">
        <w:t>。</w:t>
      </w:r>
      <w:proofErr w:type="gramStart"/>
      <w:r w:rsidR="004E3E25">
        <w:t>栈</w:t>
      </w:r>
      <w:proofErr w:type="gramEnd"/>
      <w:r w:rsidR="004E3E25">
        <w:t>帧存储了方法的局部变量表，操作数</w:t>
      </w:r>
      <w:proofErr w:type="gramStart"/>
      <w:r w:rsidR="004E3E25">
        <w:t>栈</w:t>
      </w:r>
      <w:proofErr w:type="gramEnd"/>
      <w:r w:rsidR="004E3E25">
        <w:t>，方法连接和方法返回地址等信息。</w:t>
      </w:r>
      <w:r w:rsidR="00030C8E">
        <w:t>方法从开始到结束，就是入</w:t>
      </w:r>
      <w:proofErr w:type="gramStart"/>
      <w:r w:rsidR="00030C8E">
        <w:t>栈</w:t>
      </w:r>
      <w:proofErr w:type="gramEnd"/>
      <w:r w:rsidR="00030C8E">
        <w:t>到出</w:t>
      </w:r>
      <w:proofErr w:type="gramStart"/>
      <w:r w:rsidR="00030C8E">
        <w:t>栈</w:t>
      </w:r>
      <w:proofErr w:type="gramEnd"/>
      <w:r w:rsidR="00030C8E">
        <w:t>的过程。</w:t>
      </w:r>
    </w:p>
    <w:p w:rsidR="004D0520" w:rsidRDefault="004D0520" w:rsidP="00DA6C8D"/>
    <w:p w:rsidR="00DA580F" w:rsidRDefault="00DA580F" w:rsidP="00DA6C8D">
      <w:r>
        <w:tab/>
      </w:r>
      <w:r>
        <w:tab/>
      </w:r>
      <w:r>
        <w:tab/>
      </w:r>
      <w:r w:rsidR="00EE78E6">
        <w:tab/>
      </w:r>
      <w:r w:rsidR="00EE78E6">
        <w:tab/>
      </w:r>
      <w:r w:rsidR="00EE78E6">
        <w:tab/>
      </w:r>
      <w:r w:rsidR="00EE78E6">
        <w:tab/>
      </w:r>
      <w:proofErr w:type="gramStart"/>
      <w:r>
        <w:t>栈</w:t>
      </w:r>
      <w:proofErr w:type="gramEnd"/>
      <w:r>
        <w:t>帧的概念结构：</w:t>
      </w:r>
    </w:p>
    <w:p w:rsidR="00DA580F" w:rsidRDefault="00DA580F" w:rsidP="00DA6C8D">
      <w:r>
        <w:rPr>
          <w:noProof/>
        </w:rPr>
        <w:drawing>
          <wp:inline distT="0" distB="0" distL="0" distR="0" wp14:anchorId="2BB698EE" wp14:editId="79CA8F7B">
            <wp:extent cx="5274310" cy="3072384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83033" cy="3077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580F" w:rsidRDefault="000A2AEF" w:rsidP="00DA6C8D">
      <w:r>
        <w:lastRenderedPageBreak/>
        <w:t xml:space="preserve">8.2.1 </w:t>
      </w:r>
      <w:r>
        <w:t>局部变量表</w:t>
      </w:r>
    </w:p>
    <w:p w:rsidR="000A2AEF" w:rsidRDefault="000A2AEF" w:rsidP="00DA6C8D">
      <w:r>
        <w:tab/>
      </w:r>
      <w:r>
        <w:t>局部变量表是一组变量值存储空间，用于存放方法参数和方法局部变量。</w:t>
      </w:r>
      <w:r>
        <w:t>Java</w:t>
      </w:r>
      <w:r>
        <w:t>程序编译成</w:t>
      </w:r>
      <w:r>
        <w:t>class</w:t>
      </w:r>
      <w:r>
        <w:t>文件时候，局部限量表的最大容量就已经确定。</w:t>
      </w:r>
    </w:p>
    <w:p w:rsidR="000018D9" w:rsidRDefault="000018D9" w:rsidP="00DA6C8D">
      <w:r>
        <w:tab/>
      </w:r>
      <w:r>
        <w:t>局部变量表以变量槽</w:t>
      </w:r>
      <w:r>
        <w:t>slot</w:t>
      </w:r>
      <w:r>
        <w:t>为最小单位</w:t>
      </w:r>
      <w:r w:rsidR="00B175D8">
        <w:t>，每个</w:t>
      </w:r>
      <w:r w:rsidR="00B175D8">
        <w:t>slot</w:t>
      </w:r>
      <w:r w:rsidR="00B175D8">
        <w:t>都应该存放一个</w:t>
      </w:r>
      <w:proofErr w:type="spellStart"/>
      <w:r w:rsidR="00B175D8">
        <w:t>boolean</w:t>
      </w:r>
      <w:proofErr w:type="spellEnd"/>
      <w:r w:rsidR="00B175D8">
        <w:t>，</w:t>
      </w:r>
      <w:r w:rsidR="00B175D8">
        <w:t>byte</w:t>
      </w:r>
      <w:r w:rsidR="00B175D8">
        <w:t>，</w:t>
      </w:r>
      <w:r w:rsidR="00B175D8">
        <w:t>char</w:t>
      </w:r>
      <w:r w:rsidR="00B175D8">
        <w:t>，</w:t>
      </w:r>
      <w:r w:rsidR="00B175D8">
        <w:t>short</w:t>
      </w:r>
      <w:r w:rsidR="00B175D8">
        <w:t>，</w:t>
      </w:r>
      <w:proofErr w:type="spellStart"/>
      <w:r w:rsidR="00B175D8">
        <w:t>int</w:t>
      </w:r>
      <w:proofErr w:type="spellEnd"/>
      <w:r w:rsidR="00B175D8">
        <w:t>，</w:t>
      </w:r>
      <w:r w:rsidR="00B175D8">
        <w:t>float</w:t>
      </w:r>
      <w:r w:rsidR="00B175D8">
        <w:t>，</w:t>
      </w:r>
      <w:r w:rsidR="00B175D8">
        <w:t>reference</w:t>
      </w:r>
      <w:r w:rsidR="00B175D8">
        <w:t>，</w:t>
      </w:r>
      <w:proofErr w:type="spellStart"/>
      <w:r w:rsidR="00B175D8">
        <w:t>returnAddress</w:t>
      </w:r>
      <w:proofErr w:type="spellEnd"/>
      <w:r w:rsidR="00B175D8">
        <w:t xml:space="preserve"> 8</w:t>
      </w:r>
      <w:r w:rsidR="00B175D8">
        <w:t>种</w:t>
      </w:r>
      <w:r w:rsidR="00B175D8">
        <w:rPr>
          <w:rFonts w:hint="eastAsia"/>
        </w:rPr>
        <w:t>32</w:t>
      </w:r>
      <w:r w:rsidR="00B175D8">
        <w:rPr>
          <w:rFonts w:hint="eastAsia"/>
        </w:rPr>
        <w:t>位长度</w:t>
      </w:r>
      <w:r w:rsidR="00B175D8">
        <w:t>类型数据</w:t>
      </w:r>
      <w:r w:rsidR="00E46A24">
        <w:t>，</w:t>
      </w:r>
      <w:r w:rsidR="00E46A24">
        <w:t>long</w:t>
      </w:r>
      <w:r w:rsidR="00E46A24">
        <w:t>和</w:t>
      </w:r>
      <w:r w:rsidR="00E46A24">
        <w:t>double</w:t>
      </w:r>
      <w:r w:rsidR="00E46A24">
        <w:t>是</w:t>
      </w:r>
      <w:r w:rsidR="00E46A24">
        <w:rPr>
          <w:rFonts w:hint="eastAsia"/>
        </w:rPr>
        <w:t>64</w:t>
      </w:r>
      <w:r w:rsidR="00E46A24">
        <w:rPr>
          <w:rFonts w:hint="eastAsia"/>
        </w:rPr>
        <w:t>位长度，所以是两次</w:t>
      </w:r>
      <w:r w:rsidR="00E46A24">
        <w:rPr>
          <w:rFonts w:hint="eastAsia"/>
        </w:rPr>
        <w:t>32</w:t>
      </w:r>
      <w:r w:rsidR="00E46A24">
        <w:rPr>
          <w:rFonts w:hint="eastAsia"/>
        </w:rPr>
        <w:t>位读写操作，虽然不是原子操作，但是局部变量表是县城私有，所以是线程安全的。</w:t>
      </w:r>
      <w:r w:rsidR="00E46A24">
        <w:rPr>
          <w:rFonts w:hint="eastAsia"/>
        </w:rPr>
        <w:t xml:space="preserve"> </w:t>
      </w:r>
    </w:p>
    <w:p w:rsidR="009766BD" w:rsidRDefault="009766BD" w:rsidP="00DA6C8D">
      <w:r>
        <w:t xml:space="preserve">8.2.2 </w:t>
      </w:r>
      <w:r>
        <w:t>操作数</w:t>
      </w:r>
      <w:proofErr w:type="gramStart"/>
      <w:r>
        <w:t>栈</w:t>
      </w:r>
      <w:proofErr w:type="gramEnd"/>
    </w:p>
    <w:p w:rsidR="009766BD" w:rsidRDefault="009766BD" w:rsidP="00DA6C8D">
      <w:r>
        <w:tab/>
      </w:r>
      <w:r w:rsidR="004D66EC">
        <w:t>先入后出，在编译的时候</w:t>
      </w:r>
      <w:r w:rsidR="00A92F63">
        <w:t>已经确定最大深度</w:t>
      </w:r>
      <w:r w:rsidR="00481F4B">
        <w:t>。方法刚执行时操作</w:t>
      </w:r>
      <w:proofErr w:type="gramStart"/>
      <w:r w:rsidR="00481F4B">
        <w:t>栈</w:t>
      </w:r>
      <w:proofErr w:type="gramEnd"/>
      <w:r w:rsidR="00481F4B">
        <w:t>是空的，方法执行过程中，会有各种字节码指令往操作数</w:t>
      </w:r>
      <w:proofErr w:type="gramStart"/>
      <w:r w:rsidR="00481F4B">
        <w:t>栈</w:t>
      </w:r>
      <w:proofErr w:type="gramEnd"/>
      <w:r w:rsidR="00481F4B">
        <w:t>写入和提取内容</w:t>
      </w:r>
    </w:p>
    <w:p w:rsidR="005F0DB0" w:rsidRDefault="005F0DB0" w:rsidP="00DA6C8D">
      <w:r>
        <w:rPr>
          <w:rFonts w:hint="eastAsia"/>
        </w:rPr>
        <w:t>8.</w:t>
      </w:r>
      <w:r>
        <w:t xml:space="preserve">2.3 </w:t>
      </w:r>
      <w:r>
        <w:t>动态</w:t>
      </w:r>
      <w:r w:rsidR="006E2616">
        <w:t>连</w:t>
      </w:r>
      <w:r>
        <w:t>接</w:t>
      </w:r>
    </w:p>
    <w:p w:rsidR="005F0DB0" w:rsidRDefault="005F0DB0" w:rsidP="00DA6C8D">
      <w:r>
        <w:tab/>
      </w:r>
      <w:r w:rsidR="0004599F">
        <w:t>每个</w:t>
      </w:r>
      <w:proofErr w:type="gramStart"/>
      <w:r w:rsidR="0004599F">
        <w:t>栈帧都</w:t>
      </w:r>
      <w:proofErr w:type="gramEnd"/>
      <w:r w:rsidR="0004599F">
        <w:t>包含一个指向运行时常量池中该</w:t>
      </w:r>
      <w:proofErr w:type="gramStart"/>
      <w:r w:rsidR="0004599F">
        <w:t>栈</w:t>
      </w:r>
      <w:proofErr w:type="gramEnd"/>
      <w:r w:rsidR="0004599F">
        <w:t>帧所属方法的引用</w:t>
      </w:r>
      <w:r w:rsidR="00B16C7F">
        <w:t>，持有这个引用是为了支持方法调用过程中的动态连接</w:t>
      </w:r>
    </w:p>
    <w:p w:rsidR="009509C6" w:rsidRDefault="00287AE1" w:rsidP="00DA6C8D">
      <w:r>
        <w:rPr>
          <w:rFonts w:hint="eastAsia"/>
        </w:rPr>
        <w:t>8.</w:t>
      </w:r>
      <w:r>
        <w:t xml:space="preserve">2.4 </w:t>
      </w:r>
      <w:r>
        <w:t>返回地址</w:t>
      </w:r>
    </w:p>
    <w:p w:rsidR="00287AE1" w:rsidRDefault="00287AE1" w:rsidP="00DA6C8D">
      <w:r>
        <w:rPr>
          <w:rFonts w:hint="eastAsia"/>
        </w:rPr>
        <w:t>8.</w:t>
      </w:r>
      <w:r>
        <w:t xml:space="preserve">2.5 </w:t>
      </w:r>
      <w:r>
        <w:t>附加信息</w:t>
      </w:r>
    </w:p>
    <w:p w:rsidR="00D05882" w:rsidRDefault="00D05882" w:rsidP="00DA6C8D"/>
    <w:p w:rsidR="00D05882" w:rsidRDefault="00D05882" w:rsidP="00DA6C8D">
      <w:r>
        <w:rPr>
          <w:rFonts w:hint="eastAsia"/>
        </w:rPr>
        <w:t>8.</w:t>
      </w:r>
      <w:r>
        <w:t xml:space="preserve">3 </w:t>
      </w:r>
      <w:r>
        <w:t>方法调用</w:t>
      </w:r>
    </w:p>
    <w:p w:rsidR="009509C6" w:rsidRDefault="00496461" w:rsidP="00DA6C8D">
      <w:pPr>
        <w:rPr>
          <w:rFonts w:hint="eastAsia"/>
        </w:rPr>
      </w:pPr>
      <w:r>
        <w:tab/>
      </w:r>
      <w:r w:rsidR="00781ED7">
        <w:t>方法调用不等同于方法执行，方法调用的唯一任务就是确定调用哪一个方法</w:t>
      </w:r>
      <w:bookmarkStart w:id="0" w:name="_GoBack"/>
      <w:bookmarkEnd w:id="0"/>
    </w:p>
    <w:p w:rsidR="009509C6" w:rsidRDefault="009509C6" w:rsidP="00DA6C8D"/>
    <w:p w:rsidR="009509C6" w:rsidRDefault="009509C6" w:rsidP="00DA6C8D"/>
    <w:p w:rsidR="009509C6" w:rsidRDefault="009509C6" w:rsidP="00DA6C8D"/>
    <w:p w:rsidR="009509C6" w:rsidRDefault="009509C6" w:rsidP="00DA6C8D"/>
    <w:p w:rsidR="009509C6" w:rsidRDefault="009509C6" w:rsidP="00DA6C8D"/>
    <w:p w:rsidR="009509C6" w:rsidRDefault="009509C6" w:rsidP="00DA6C8D"/>
    <w:p w:rsidR="009509C6" w:rsidRDefault="009509C6" w:rsidP="00DA6C8D"/>
    <w:p w:rsidR="009509C6" w:rsidRDefault="009509C6" w:rsidP="00DA6C8D"/>
    <w:p w:rsidR="009509C6" w:rsidRPr="006C4C87" w:rsidRDefault="009509C6" w:rsidP="00DA6C8D"/>
    <w:sectPr w:rsidR="009509C6" w:rsidRPr="006C4C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6632234"/>
    <w:multiLevelType w:val="hybridMultilevel"/>
    <w:tmpl w:val="3FC24116"/>
    <w:lvl w:ilvl="0" w:tplc="4E6AA15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10C1"/>
    <w:rsid w:val="000018D9"/>
    <w:rsid w:val="00020C26"/>
    <w:rsid w:val="00030C8E"/>
    <w:rsid w:val="0004599F"/>
    <w:rsid w:val="000469C2"/>
    <w:rsid w:val="00070A50"/>
    <w:rsid w:val="000802AA"/>
    <w:rsid w:val="00080447"/>
    <w:rsid w:val="0008045C"/>
    <w:rsid w:val="00086A3F"/>
    <w:rsid w:val="000A2AEF"/>
    <w:rsid w:val="000C3735"/>
    <w:rsid w:val="000C4333"/>
    <w:rsid w:val="0012329E"/>
    <w:rsid w:val="00144A09"/>
    <w:rsid w:val="001510C1"/>
    <w:rsid w:val="00163D82"/>
    <w:rsid w:val="00164D28"/>
    <w:rsid w:val="00177A37"/>
    <w:rsid w:val="001D5349"/>
    <w:rsid w:val="001F2353"/>
    <w:rsid w:val="00225959"/>
    <w:rsid w:val="002433D7"/>
    <w:rsid w:val="00251728"/>
    <w:rsid w:val="0026728E"/>
    <w:rsid w:val="002874E2"/>
    <w:rsid w:val="00287AE1"/>
    <w:rsid w:val="0029651E"/>
    <w:rsid w:val="002C6451"/>
    <w:rsid w:val="002D5CFB"/>
    <w:rsid w:val="002D606B"/>
    <w:rsid w:val="002D6ABB"/>
    <w:rsid w:val="00313DED"/>
    <w:rsid w:val="00356D7B"/>
    <w:rsid w:val="003966F6"/>
    <w:rsid w:val="00410E65"/>
    <w:rsid w:val="004111CE"/>
    <w:rsid w:val="004250ED"/>
    <w:rsid w:val="004300ED"/>
    <w:rsid w:val="00436660"/>
    <w:rsid w:val="0044450D"/>
    <w:rsid w:val="004777B1"/>
    <w:rsid w:val="00481F4B"/>
    <w:rsid w:val="004865BA"/>
    <w:rsid w:val="00487861"/>
    <w:rsid w:val="00496461"/>
    <w:rsid w:val="004A61AD"/>
    <w:rsid w:val="004B200F"/>
    <w:rsid w:val="004D0520"/>
    <w:rsid w:val="004D12B2"/>
    <w:rsid w:val="004D66EC"/>
    <w:rsid w:val="004E3E25"/>
    <w:rsid w:val="00517FCF"/>
    <w:rsid w:val="00554846"/>
    <w:rsid w:val="00557196"/>
    <w:rsid w:val="00557F59"/>
    <w:rsid w:val="005B226F"/>
    <w:rsid w:val="005C3610"/>
    <w:rsid w:val="005D69D7"/>
    <w:rsid w:val="005F0DB0"/>
    <w:rsid w:val="00643D9F"/>
    <w:rsid w:val="0065080C"/>
    <w:rsid w:val="00680D4D"/>
    <w:rsid w:val="00687497"/>
    <w:rsid w:val="006B2E00"/>
    <w:rsid w:val="006C4C87"/>
    <w:rsid w:val="006C6929"/>
    <w:rsid w:val="006C6B1C"/>
    <w:rsid w:val="006E2616"/>
    <w:rsid w:val="006F4F21"/>
    <w:rsid w:val="007504C7"/>
    <w:rsid w:val="00763C05"/>
    <w:rsid w:val="00781ED7"/>
    <w:rsid w:val="007B44F7"/>
    <w:rsid w:val="007C062B"/>
    <w:rsid w:val="007C13C3"/>
    <w:rsid w:val="007C1693"/>
    <w:rsid w:val="007D7A4F"/>
    <w:rsid w:val="007E2202"/>
    <w:rsid w:val="008251DB"/>
    <w:rsid w:val="008318A4"/>
    <w:rsid w:val="0088744D"/>
    <w:rsid w:val="00893A6A"/>
    <w:rsid w:val="00895182"/>
    <w:rsid w:val="008B64C8"/>
    <w:rsid w:val="008C1A2D"/>
    <w:rsid w:val="008E53E1"/>
    <w:rsid w:val="00915607"/>
    <w:rsid w:val="0093684B"/>
    <w:rsid w:val="00943B72"/>
    <w:rsid w:val="009509C6"/>
    <w:rsid w:val="00962690"/>
    <w:rsid w:val="009766BD"/>
    <w:rsid w:val="00997DEB"/>
    <w:rsid w:val="009D6BBD"/>
    <w:rsid w:val="00A136C7"/>
    <w:rsid w:val="00A472C5"/>
    <w:rsid w:val="00A6442D"/>
    <w:rsid w:val="00A92F63"/>
    <w:rsid w:val="00AC4DF2"/>
    <w:rsid w:val="00AD533A"/>
    <w:rsid w:val="00AE504A"/>
    <w:rsid w:val="00AE7534"/>
    <w:rsid w:val="00B16C7F"/>
    <w:rsid w:val="00B175D8"/>
    <w:rsid w:val="00B341DD"/>
    <w:rsid w:val="00B41182"/>
    <w:rsid w:val="00B8264D"/>
    <w:rsid w:val="00BA1A8F"/>
    <w:rsid w:val="00BB5E50"/>
    <w:rsid w:val="00BE3A09"/>
    <w:rsid w:val="00C0229B"/>
    <w:rsid w:val="00C73C47"/>
    <w:rsid w:val="00CA5F33"/>
    <w:rsid w:val="00CC6928"/>
    <w:rsid w:val="00CE301C"/>
    <w:rsid w:val="00CF0AEE"/>
    <w:rsid w:val="00D05882"/>
    <w:rsid w:val="00D67193"/>
    <w:rsid w:val="00D70097"/>
    <w:rsid w:val="00D80383"/>
    <w:rsid w:val="00DA09EF"/>
    <w:rsid w:val="00DA29C0"/>
    <w:rsid w:val="00DA580F"/>
    <w:rsid w:val="00DA6C8D"/>
    <w:rsid w:val="00DB589B"/>
    <w:rsid w:val="00DB6517"/>
    <w:rsid w:val="00DD1575"/>
    <w:rsid w:val="00E237A0"/>
    <w:rsid w:val="00E3248D"/>
    <w:rsid w:val="00E46A24"/>
    <w:rsid w:val="00E66D6E"/>
    <w:rsid w:val="00E7006A"/>
    <w:rsid w:val="00E7318B"/>
    <w:rsid w:val="00E961B4"/>
    <w:rsid w:val="00EA6583"/>
    <w:rsid w:val="00EB5525"/>
    <w:rsid w:val="00EE78E6"/>
    <w:rsid w:val="00EF2151"/>
    <w:rsid w:val="00F21CE9"/>
    <w:rsid w:val="00F30D9B"/>
    <w:rsid w:val="00F71A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2B9DB5B-AA74-4520-B461-AB5DE7E0EA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A6C8D"/>
    <w:pPr>
      <w:ind w:firstLineChars="200" w:firstLine="420"/>
    </w:pPr>
  </w:style>
  <w:style w:type="paragraph" w:styleId="a4">
    <w:name w:val="Date"/>
    <w:basedOn w:val="a"/>
    <w:next w:val="a"/>
    <w:link w:val="Char"/>
    <w:uiPriority w:val="99"/>
    <w:semiHidden/>
    <w:unhideWhenUsed/>
    <w:rsid w:val="00AC4DF2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AC4D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34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169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918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008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7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8</TotalTime>
  <Pages>11</Pages>
  <Words>1097</Words>
  <Characters>6255</Characters>
  <Application>Microsoft Office Word</Application>
  <DocSecurity>0</DocSecurity>
  <Lines>52</Lines>
  <Paragraphs>14</Paragraphs>
  <ScaleCrop>false</ScaleCrop>
  <Company/>
  <LinksUpToDate>false</LinksUpToDate>
  <CharactersWithSpaces>73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zhilei</dc:creator>
  <cp:keywords/>
  <dc:description/>
  <cp:lastModifiedBy>liuzhilei</cp:lastModifiedBy>
  <cp:revision>225</cp:revision>
  <dcterms:created xsi:type="dcterms:W3CDTF">2017-03-07T01:57:00Z</dcterms:created>
  <dcterms:modified xsi:type="dcterms:W3CDTF">2017-04-07T11:21:00Z</dcterms:modified>
</cp:coreProperties>
</file>